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bookmarkStart w:id="19" w:name="_Toc419094758"/>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88694A" w:rsidP="000157C0">
          <w:pPr>
            <w:pStyle w:val="Verzeichnis1"/>
          </w:pPr>
        </w:p>
      </w:sdtContent>
    </w:sdt>
    <w:p w:rsidR="000157C0" w:rsidRPr="00E37F4E" w:rsidRDefault="000157C0" w:rsidP="000157C0">
      <w:pPr>
        <w:pStyle w:val="berschrift1"/>
        <w:jc w:val="center"/>
      </w:pPr>
      <w:bookmarkStart w:id="20" w:name="_Toc382985387"/>
      <w:bookmarkStart w:id="21" w:name="_Toc382985408"/>
      <w:bookmarkStart w:id="22" w:name="_Toc383786125"/>
      <w:bookmarkStart w:id="23" w:name="_Toc383789318"/>
      <w:bookmarkStart w:id="24" w:name="_Toc383789592"/>
      <w:bookmarkStart w:id="25" w:name="_Toc393884658"/>
      <w:bookmarkStart w:id="26" w:name="_Toc393888181"/>
      <w:bookmarkStart w:id="27" w:name="_Toc393889054"/>
      <w:bookmarkStart w:id="28" w:name="_Toc398120383"/>
      <w:bookmarkStart w:id="29" w:name="_Toc398200577"/>
      <w:bookmarkStart w:id="30" w:name="_Toc398239342"/>
      <w:bookmarkStart w:id="31" w:name="_Toc405461614"/>
      <w:bookmarkStart w:id="32" w:name="_Toc409097262"/>
      <w:bookmarkStart w:id="33" w:name="_Toc409442374"/>
      <w:bookmarkStart w:id="34" w:name="_Toc409442685"/>
      <w:bookmarkStart w:id="35" w:name="_Toc409442757"/>
      <w:bookmarkStart w:id="36" w:name="_Toc409442863"/>
      <w:bookmarkStart w:id="37" w:name="_Toc409448586"/>
      <w:bookmarkStart w:id="38" w:name="_Toc418933536"/>
      <w:bookmarkStart w:id="39" w:name="_Toc419094759"/>
      <w:r w:rsidRPr="00E37F4E">
        <w:lastRenderedPageBreak/>
        <w:t>S</w:t>
      </w:r>
      <w:r>
        <w:t>perrvermerk</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40" w:name="_Toc382985388"/>
      <w:bookmarkStart w:id="41" w:name="_Toc382985409"/>
      <w:bookmarkStart w:id="42" w:name="_Toc383786126"/>
      <w:bookmarkStart w:id="43" w:name="_Toc383789319"/>
      <w:bookmarkStart w:id="44" w:name="_Toc383789593"/>
      <w:bookmarkStart w:id="45" w:name="_Toc393884659"/>
      <w:bookmarkStart w:id="46" w:name="_Toc393888182"/>
      <w:bookmarkStart w:id="47" w:name="_Toc393889055"/>
      <w:bookmarkStart w:id="48" w:name="_Toc398120384"/>
      <w:bookmarkStart w:id="49" w:name="_Toc398200578"/>
      <w:bookmarkStart w:id="50" w:name="_Toc398239343"/>
      <w:bookmarkStart w:id="51" w:name="_Toc405461615"/>
      <w:bookmarkStart w:id="52" w:name="_Toc409097263"/>
      <w:bookmarkStart w:id="53" w:name="_Toc409442375"/>
      <w:bookmarkStart w:id="54" w:name="_Toc409442686"/>
      <w:bookmarkStart w:id="55" w:name="_Toc409442758"/>
      <w:bookmarkStart w:id="56" w:name="_Toc409442864"/>
      <w:bookmarkStart w:id="57" w:name="_Toc409448587"/>
      <w:bookmarkStart w:id="58" w:name="_Toc418933537"/>
      <w:bookmarkStart w:id="59" w:name="_Toc419094760"/>
      <w:r>
        <w:lastRenderedPageBreak/>
        <w:t>Abbildungsverzeichnis</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rsidR="00974CED"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9096970" w:history="1">
        <w:r w:rsidR="00974CED" w:rsidRPr="007F613A">
          <w:rPr>
            <w:rStyle w:val="Hyperlink"/>
            <w:noProof/>
          </w:rPr>
          <w:t>Abbildung 1 - Amplitudenumtastung (IT Wissen n.d.)</w:t>
        </w:r>
        <w:r w:rsidR="00974CED">
          <w:rPr>
            <w:noProof/>
            <w:webHidden/>
          </w:rPr>
          <w:tab/>
        </w:r>
        <w:r w:rsidR="00974CED">
          <w:rPr>
            <w:noProof/>
            <w:webHidden/>
          </w:rPr>
          <w:fldChar w:fldCharType="begin"/>
        </w:r>
        <w:r w:rsidR="00974CED">
          <w:rPr>
            <w:noProof/>
            <w:webHidden/>
          </w:rPr>
          <w:instrText xml:space="preserve"> PAGEREF _Toc419096970 \h </w:instrText>
        </w:r>
        <w:r w:rsidR="00974CED">
          <w:rPr>
            <w:noProof/>
            <w:webHidden/>
          </w:rPr>
        </w:r>
        <w:r w:rsidR="00974CED">
          <w:rPr>
            <w:noProof/>
            <w:webHidden/>
          </w:rPr>
          <w:fldChar w:fldCharType="separate"/>
        </w:r>
        <w:r w:rsidR="00974CED">
          <w:rPr>
            <w:noProof/>
            <w:webHidden/>
          </w:rPr>
          <w:t>18</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6971" w:history="1">
        <w:r w:rsidR="00974CED" w:rsidRPr="007F613A">
          <w:rPr>
            <w:rStyle w:val="Hyperlink"/>
            <w:noProof/>
          </w:rPr>
          <w:t>Abbildung 2 - Frequenzumtastung (IT Wissen n.d.)</w:t>
        </w:r>
        <w:r w:rsidR="00974CED">
          <w:rPr>
            <w:noProof/>
            <w:webHidden/>
          </w:rPr>
          <w:tab/>
        </w:r>
        <w:r w:rsidR="00974CED">
          <w:rPr>
            <w:noProof/>
            <w:webHidden/>
          </w:rPr>
          <w:fldChar w:fldCharType="begin"/>
        </w:r>
        <w:r w:rsidR="00974CED">
          <w:rPr>
            <w:noProof/>
            <w:webHidden/>
          </w:rPr>
          <w:instrText xml:space="preserve"> PAGEREF _Toc419096971 \h </w:instrText>
        </w:r>
        <w:r w:rsidR="00974CED">
          <w:rPr>
            <w:noProof/>
            <w:webHidden/>
          </w:rPr>
        </w:r>
        <w:r w:rsidR="00974CED">
          <w:rPr>
            <w:noProof/>
            <w:webHidden/>
          </w:rPr>
          <w:fldChar w:fldCharType="separate"/>
        </w:r>
        <w:r w:rsidR="00974CED">
          <w:rPr>
            <w:noProof/>
            <w:webHidden/>
          </w:rPr>
          <w:t>19</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6972" w:history="1">
        <w:r w:rsidR="00974CED" w:rsidRPr="007F613A">
          <w:rPr>
            <w:rStyle w:val="Hyperlink"/>
            <w:noProof/>
          </w:rPr>
          <w:t>Abbildung 3 - Phasenumtastung BPSK (IT Wissen n.d.)</w:t>
        </w:r>
        <w:r w:rsidR="00974CED">
          <w:rPr>
            <w:noProof/>
            <w:webHidden/>
          </w:rPr>
          <w:tab/>
        </w:r>
        <w:r w:rsidR="00974CED">
          <w:rPr>
            <w:noProof/>
            <w:webHidden/>
          </w:rPr>
          <w:fldChar w:fldCharType="begin"/>
        </w:r>
        <w:r w:rsidR="00974CED">
          <w:rPr>
            <w:noProof/>
            <w:webHidden/>
          </w:rPr>
          <w:instrText xml:space="preserve"> PAGEREF _Toc419096972 \h </w:instrText>
        </w:r>
        <w:r w:rsidR="00974CED">
          <w:rPr>
            <w:noProof/>
            <w:webHidden/>
          </w:rPr>
        </w:r>
        <w:r w:rsidR="00974CED">
          <w:rPr>
            <w:noProof/>
            <w:webHidden/>
          </w:rPr>
          <w:fldChar w:fldCharType="separate"/>
        </w:r>
        <w:r w:rsidR="00974CED">
          <w:rPr>
            <w:noProof/>
            <w:webHidden/>
          </w:rPr>
          <w:t>20</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6973" w:history="1">
        <w:r w:rsidR="00974CED" w:rsidRPr="007F613A">
          <w:rPr>
            <w:rStyle w:val="Hyperlink"/>
            <w:noProof/>
          </w:rPr>
          <w:t>Abbildung 4 - Phasenumtastung QPSK (IT Wissen n.d.)</w:t>
        </w:r>
        <w:r w:rsidR="00974CED">
          <w:rPr>
            <w:noProof/>
            <w:webHidden/>
          </w:rPr>
          <w:tab/>
        </w:r>
        <w:r w:rsidR="00974CED">
          <w:rPr>
            <w:noProof/>
            <w:webHidden/>
          </w:rPr>
          <w:fldChar w:fldCharType="begin"/>
        </w:r>
        <w:r w:rsidR="00974CED">
          <w:rPr>
            <w:noProof/>
            <w:webHidden/>
          </w:rPr>
          <w:instrText xml:space="preserve"> PAGEREF _Toc419096973 \h </w:instrText>
        </w:r>
        <w:r w:rsidR="00974CED">
          <w:rPr>
            <w:noProof/>
            <w:webHidden/>
          </w:rPr>
        </w:r>
        <w:r w:rsidR="00974CED">
          <w:rPr>
            <w:noProof/>
            <w:webHidden/>
          </w:rPr>
          <w:fldChar w:fldCharType="separate"/>
        </w:r>
        <w:r w:rsidR="00974CED">
          <w:rPr>
            <w:noProof/>
            <w:webHidden/>
          </w:rPr>
          <w:t>20</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6974" w:history="1">
        <w:r w:rsidR="00974CED" w:rsidRPr="007F613A">
          <w:rPr>
            <w:rStyle w:val="Hyperlink"/>
            <w:noProof/>
          </w:rPr>
          <w:t>Abbildung 5 - Kanalaufteilung im 2,4 GHz Frequenzband DSSS (Haberland 2011)</w:t>
        </w:r>
        <w:r w:rsidR="00974CED">
          <w:rPr>
            <w:noProof/>
            <w:webHidden/>
          </w:rPr>
          <w:tab/>
        </w:r>
        <w:r w:rsidR="00974CED">
          <w:rPr>
            <w:noProof/>
            <w:webHidden/>
          </w:rPr>
          <w:fldChar w:fldCharType="begin"/>
        </w:r>
        <w:r w:rsidR="00974CED">
          <w:rPr>
            <w:noProof/>
            <w:webHidden/>
          </w:rPr>
          <w:instrText xml:space="preserve"> PAGEREF _Toc419096974 \h </w:instrText>
        </w:r>
        <w:r w:rsidR="00974CED">
          <w:rPr>
            <w:noProof/>
            <w:webHidden/>
          </w:rPr>
        </w:r>
        <w:r w:rsidR="00974CED">
          <w:rPr>
            <w:noProof/>
            <w:webHidden/>
          </w:rPr>
          <w:fldChar w:fldCharType="separate"/>
        </w:r>
        <w:r w:rsidR="00974CED">
          <w:rPr>
            <w:noProof/>
            <w:webHidden/>
          </w:rPr>
          <w:t>23</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6975" w:history="1">
        <w:r w:rsidR="00974CED" w:rsidRPr="007F613A">
          <w:rPr>
            <w:rStyle w:val="Hyperlink"/>
            <w:noProof/>
          </w:rPr>
          <w:t>Abbildung 6 - Effekte der Funkausbreitung (Dr. rer. nat. Gütter 2014, S.5)</w:t>
        </w:r>
        <w:r w:rsidR="00974CED">
          <w:rPr>
            <w:noProof/>
            <w:webHidden/>
          </w:rPr>
          <w:tab/>
        </w:r>
        <w:r w:rsidR="00974CED">
          <w:rPr>
            <w:noProof/>
            <w:webHidden/>
          </w:rPr>
          <w:fldChar w:fldCharType="begin"/>
        </w:r>
        <w:r w:rsidR="00974CED">
          <w:rPr>
            <w:noProof/>
            <w:webHidden/>
          </w:rPr>
          <w:instrText xml:space="preserve"> PAGEREF _Toc419096975 \h </w:instrText>
        </w:r>
        <w:r w:rsidR="00974CED">
          <w:rPr>
            <w:noProof/>
            <w:webHidden/>
          </w:rPr>
        </w:r>
        <w:r w:rsidR="00974CED">
          <w:rPr>
            <w:noProof/>
            <w:webHidden/>
          </w:rPr>
          <w:fldChar w:fldCharType="separate"/>
        </w:r>
        <w:r w:rsidR="00974CED">
          <w:rPr>
            <w:noProof/>
            <w:webHidden/>
          </w:rPr>
          <w:t>32</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6976" w:history="1">
        <w:r w:rsidR="00974CED" w:rsidRPr="007F613A">
          <w:rPr>
            <w:rStyle w:val="Hyperlink"/>
            <w:noProof/>
          </w:rPr>
          <w:t>Abbildung 7 - Luftabsorption abhängig von der Frequenz (Hakusui 2001)</w:t>
        </w:r>
        <w:r w:rsidR="00974CED">
          <w:rPr>
            <w:noProof/>
            <w:webHidden/>
          </w:rPr>
          <w:tab/>
        </w:r>
        <w:r w:rsidR="00974CED">
          <w:rPr>
            <w:noProof/>
            <w:webHidden/>
          </w:rPr>
          <w:fldChar w:fldCharType="begin"/>
        </w:r>
        <w:r w:rsidR="00974CED">
          <w:rPr>
            <w:noProof/>
            <w:webHidden/>
          </w:rPr>
          <w:instrText xml:space="preserve"> PAGEREF _Toc419096976 \h </w:instrText>
        </w:r>
        <w:r w:rsidR="00974CED">
          <w:rPr>
            <w:noProof/>
            <w:webHidden/>
          </w:rPr>
        </w:r>
        <w:r w:rsidR="00974CED">
          <w:rPr>
            <w:noProof/>
            <w:webHidden/>
          </w:rPr>
          <w:fldChar w:fldCharType="separate"/>
        </w:r>
        <w:r w:rsidR="00974CED">
          <w:rPr>
            <w:noProof/>
            <w:webHidden/>
          </w:rPr>
          <w:t>34</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6977" w:history="1">
        <w:r w:rsidR="00974CED" w:rsidRPr="007F613A">
          <w:rPr>
            <w:rStyle w:val="Hyperlink"/>
            <w:noProof/>
          </w:rPr>
          <w:t>Abbildung 8 - Lineare Polarisation (ADACOM e.V. 2011)</w:t>
        </w:r>
        <w:r w:rsidR="00974CED">
          <w:rPr>
            <w:noProof/>
            <w:webHidden/>
          </w:rPr>
          <w:tab/>
        </w:r>
        <w:r w:rsidR="00974CED">
          <w:rPr>
            <w:noProof/>
            <w:webHidden/>
          </w:rPr>
          <w:fldChar w:fldCharType="begin"/>
        </w:r>
        <w:r w:rsidR="00974CED">
          <w:rPr>
            <w:noProof/>
            <w:webHidden/>
          </w:rPr>
          <w:instrText xml:space="preserve"> PAGEREF _Toc419096977 \h </w:instrText>
        </w:r>
        <w:r w:rsidR="00974CED">
          <w:rPr>
            <w:noProof/>
            <w:webHidden/>
          </w:rPr>
        </w:r>
        <w:r w:rsidR="00974CED">
          <w:rPr>
            <w:noProof/>
            <w:webHidden/>
          </w:rPr>
          <w:fldChar w:fldCharType="separate"/>
        </w:r>
        <w:r w:rsidR="00974CED">
          <w:rPr>
            <w:noProof/>
            <w:webHidden/>
          </w:rPr>
          <w:t>36</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6978" w:history="1">
        <w:r w:rsidR="00974CED" w:rsidRPr="007F613A">
          <w:rPr>
            <w:rStyle w:val="Hyperlink"/>
            <w:noProof/>
          </w:rPr>
          <w:t>Abbildung 9 - Zirkulare Polarisation (Bergmann 2013)</w:t>
        </w:r>
        <w:r w:rsidR="00974CED">
          <w:rPr>
            <w:noProof/>
            <w:webHidden/>
          </w:rPr>
          <w:tab/>
        </w:r>
        <w:r w:rsidR="00974CED">
          <w:rPr>
            <w:noProof/>
            <w:webHidden/>
          </w:rPr>
          <w:fldChar w:fldCharType="begin"/>
        </w:r>
        <w:r w:rsidR="00974CED">
          <w:rPr>
            <w:noProof/>
            <w:webHidden/>
          </w:rPr>
          <w:instrText xml:space="preserve"> PAGEREF _Toc419096978 \h </w:instrText>
        </w:r>
        <w:r w:rsidR="00974CED">
          <w:rPr>
            <w:noProof/>
            <w:webHidden/>
          </w:rPr>
        </w:r>
        <w:r w:rsidR="00974CED">
          <w:rPr>
            <w:noProof/>
            <w:webHidden/>
          </w:rPr>
          <w:fldChar w:fldCharType="separate"/>
        </w:r>
        <w:r w:rsidR="00974CED">
          <w:rPr>
            <w:noProof/>
            <w:webHidden/>
          </w:rPr>
          <w:t>37</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6979" w:history="1">
        <w:r w:rsidR="00974CED" w:rsidRPr="007F613A">
          <w:rPr>
            <w:rStyle w:val="Hyperlink"/>
            <w:noProof/>
          </w:rPr>
          <w:t>Abbildung 10 - konstruktive Interferenz bei Wellen (Mag. Volgger n.d.)</w:t>
        </w:r>
        <w:r w:rsidR="00974CED">
          <w:rPr>
            <w:noProof/>
            <w:webHidden/>
          </w:rPr>
          <w:tab/>
        </w:r>
        <w:r w:rsidR="00974CED">
          <w:rPr>
            <w:noProof/>
            <w:webHidden/>
          </w:rPr>
          <w:fldChar w:fldCharType="begin"/>
        </w:r>
        <w:r w:rsidR="00974CED">
          <w:rPr>
            <w:noProof/>
            <w:webHidden/>
          </w:rPr>
          <w:instrText xml:space="preserve"> PAGEREF _Toc419096979 \h </w:instrText>
        </w:r>
        <w:r w:rsidR="00974CED">
          <w:rPr>
            <w:noProof/>
            <w:webHidden/>
          </w:rPr>
        </w:r>
        <w:r w:rsidR="00974CED">
          <w:rPr>
            <w:noProof/>
            <w:webHidden/>
          </w:rPr>
          <w:fldChar w:fldCharType="separate"/>
        </w:r>
        <w:r w:rsidR="00974CED">
          <w:rPr>
            <w:noProof/>
            <w:webHidden/>
          </w:rPr>
          <w:t>38</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6980" w:history="1">
        <w:r w:rsidR="00974CED" w:rsidRPr="007F613A">
          <w:rPr>
            <w:rStyle w:val="Hyperlink"/>
            <w:noProof/>
          </w:rPr>
          <w:t>Abbildung 11 - destruktive Interferenz bei Wellen (Mag. Volgger n.d.)</w:t>
        </w:r>
        <w:r w:rsidR="00974CED">
          <w:rPr>
            <w:noProof/>
            <w:webHidden/>
          </w:rPr>
          <w:tab/>
        </w:r>
        <w:r w:rsidR="00974CED">
          <w:rPr>
            <w:noProof/>
            <w:webHidden/>
          </w:rPr>
          <w:fldChar w:fldCharType="begin"/>
        </w:r>
        <w:r w:rsidR="00974CED">
          <w:rPr>
            <w:noProof/>
            <w:webHidden/>
          </w:rPr>
          <w:instrText xml:space="preserve"> PAGEREF _Toc419096980 \h </w:instrText>
        </w:r>
        <w:r w:rsidR="00974CED">
          <w:rPr>
            <w:noProof/>
            <w:webHidden/>
          </w:rPr>
        </w:r>
        <w:r w:rsidR="00974CED">
          <w:rPr>
            <w:noProof/>
            <w:webHidden/>
          </w:rPr>
          <w:fldChar w:fldCharType="separate"/>
        </w:r>
        <w:r w:rsidR="00974CED">
          <w:rPr>
            <w:noProof/>
            <w:webHidden/>
          </w:rPr>
          <w:t>38</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6981" w:history="1">
        <w:r w:rsidR="00974CED" w:rsidRPr="007F613A">
          <w:rPr>
            <w:rStyle w:val="Hyperlink"/>
            <w:noProof/>
          </w:rPr>
          <w:t>Abbildung 12 - Multipath Problem (Rech 2012, S.115)</w:t>
        </w:r>
        <w:r w:rsidR="00974CED">
          <w:rPr>
            <w:noProof/>
            <w:webHidden/>
          </w:rPr>
          <w:tab/>
        </w:r>
        <w:r w:rsidR="00974CED">
          <w:rPr>
            <w:noProof/>
            <w:webHidden/>
          </w:rPr>
          <w:fldChar w:fldCharType="begin"/>
        </w:r>
        <w:r w:rsidR="00974CED">
          <w:rPr>
            <w:noProof/>
            <w:webHidden/>
          </w:rPr>
          <w:instrText xml:space="preserve"> PAGEREF _Toc419096981 \h </w:instrText>
        </w:r>
        <w:r w:rsidR="00974CED">
          <w:rPr>
            <w:noProof/>
            <w:webHidden/>
          </w:rPr>
        </w:r>
        <w:r w:rsidR="00974CED">
          <w:rPr>
            <w:noProof/>
            <w:webHidden/>
          </w:rPr>
          <w:fldChar w:fldCharType="separate"/>
        </w:r>
        <w:r w:rsidR="00974CED">
          <w:rPr>
            <w:noProof/>
            <w:webHidden/>
          </w:rPr>
          <w:t>39</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6982" w:history="1">
        <w:r w:rsidR="00974CED" w:rsidRPr="007F613A">
          <w:rPr>
            <w:rStyle w:val="Hyperlink"/>
            <w:noProof/>
          </w:rPr>
          <w:t>Abbildung 13 - Beamforming (Gast 2013, S.61)</w:t>
        </w:r>
        <w:r w:rsidR="00974CED">
          <w:rPr>
            <w:noProof/>
            <w:webHidden/>
          </w:rPr>
          <w:tab/>
        </w:r>
        <w:r w:rsidR="00974CED">
          <w:rPr>
            <w:noProof/>
            <w:webHidden/>
          </w:rPr>
          <w:fldChar w:fldCharType="begin"/>
        </w:r>
        <w:r w:rsidR="00974CED">
          <w:rPr>
            <w:noProof/>
            <w:webHidden/>
          </w:rPr>
          <w:instrText xml:space="preserve"> PAGEREF _Toc419096982 \h </w:instrText>
        </w:r>
        <w:r w:rsidR="00974CED">
          <w:rPr>
            <w:noProof/>
            <w:webHidden/>
          </w:rPr>
        </w:r>
        <w:r w:rsidR="00974CED">
          <w:rPr>
            <w:noProof/>
            <w:webHidden/>
          </w:rPr>
          <w:fldChar w:fldCharType="separate"/>
        </w:r>
        <w:r w:rsidR="00974CED">
          <w:rPr>
            <w:noProof/>
            <w:webHidden/>
          </w:rPr>
          <w:t>43</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6983" w:history="1">
        <w:r w:rsidR="00974CED" w:rsidRPr="007F613A">
          <w:rPr>
            <w:rStyle w:val="Hyperlink"/>
            <w:noProof/>
          </w:rPr>
          <w:t>Abbildung 14 - 16QAM (GaussianWaves 2014)</w:t>
        </w:r>
        <w:r w:rsidR="00974CED">
          <w:rPr>
            <w:noProof/>
            <w:webHidden/>
          </w:rPr>
          <w:tab/>
        </w:r>
        <w:r w:rsidR="00974CED">
          <w:rPr>
            <w:noProof/>
            <w:webHidden/>
          </w:rPr>
          <w:fldChar w:fldCharType="begin"/>
        </w:r>
        <w:r w:rsidR="00974CED">
          <w:rPr>
            <w:noProof/>
            <w:webHidden/>
          </w:rPr>
          <w:instrText xml:space="preserve"> PAGEREF _Toc419096983 \h </w:instrText>
        </w:r>
        <w:r w:rsidR="00974CED">
          <w:rPr>
            <w:noProof/>
            <w:webHidden/>
          </w:rPr>
        </w:r>
        <w:r w:rsidR="00974CED">
          <w:rPr>
            <w:noProof/>
            <w:webHidden/>
          </w:rPr>
          <w:fldChar w:fldCharType="separate"/>
        </w:r>
        <w:r w:rsidR="00974CED">
          <w:rPr>
            <w:noProof/>
            <w:webHidden/>
          </w:rPr>
          <w:t>44</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6984" w:history="1">
        <w:r w:rsidR="00974CED" w:rsidRPr="007F613A">
          <w:rPr>
            <w:rStyle w:val="Hyperlink"/>
            <w:noProof/>
          </w:rPr>
          <w:t>Abbildung 15 - Multiuser MIMO (Gast 2013, S.7)</w:t>
        </w:r>
        <w:r w:rsidR="00974CED">
          <w:rPr>
            <w:noProof/>
            <w:webHidden/>
          </w:rPr>
          <w:tab/>
        </w:r>
        <w:r w:rsidR="00974CED">
          <w:rPr>
            <w:noProof/>
            <w:webHidden/>
          </w:rPr>
          <w:fldChar w:fldCharType="begin"/>
        </w:r>
        <w:r w:rsidR="00974CED">
          <w:rPr>
            <w:noProof/>
            <w:webHidden/>
          </w:rPr>
          <w:instrText xml:space="preserve"> PAGEREF _Toc419096984 \h </w:instrText>
        </w:r>
        <w:r w:rsidR="00974CED">
          <w:rPr>
            <w:noProof/>
            <w:webHidden/>
          </w:rPr>
        </w:r>
        <w:r w:rsidR="00974CED">
          <w:rPr>
            <w:noProof/>
            <w:webHidden/>
          </w:rPr>
          <w:fldChar w:fldCharType="separate"/>
        </w:r>
        <w:r w:rsidR="00974CED">
          <w:rPr>
            <w:noProof/>
            <w:webHidden/>
          </w:rPr>
          <w:t>47</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6985" w:history="1">
        <w:r w:rsidR="00974CED" w:rsidRPr="007F613A">
          <w:rPr>
            <w:rStyle w:val="Hyperlink"/>
            <w:noProof/>
          </w:rPr>
          <w:t>Abbildung 16- MCS Index (WLANpros 2014)</w:t>
        </w:r>
        <w:r w:rsidR="00974CED">
          <w:rPr>
            <w:noProof/>
            <w:webHidden/>
          </w:rPr>
          <w:tab/>
        </w:r>
        <w:r w:rsidR="00974CED">
          <w:rPr>
            <w:noProof/>
            <w:webHidden/>
          </w:rPr>
          <w:fldChar w:fldCharType="begin"/>
        </w:r>
        <w:r w:rsidR="00974CED">
          <w:rPr>
            <w:noProof/>
            <w:webHidden/>
          </w:rPr>
          <w:instrText xml:space="preserve"> PAGEREF _Toc419096985 \h </w:instrText>
        </w:r>
        <w:r w:rsidR="00974CED">
          <w:rPr>
            <w:noProof/>
            <w:webHidden/>
          </w:rPr>
        </w:r>
        <w:r w:rsidR="00974CED">
          <w:rPr>
            <w:noProof/>
            <w:webHidden/>
          </w:rPr>
          <w:fldChar w:fldCharType="separate"/>
        </w:r>
        <w:r w:rsidR="00974CED">
          <w:rPr>
            <w:noProof/>
            <w:webHidden/>
          </w:rPr>
          <w:t>48</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6986" w:history="1">
        <w:r w:rsidR="00974CED" w:rsidRPr="007F613A">
          <w:rPr>
            <w:rStyle w:val="Hyperlink"/>
            <w:noProof/>
          </w:rPr>
          <w:t>Abbildung 17 - Frame Aggregation (Gast 2013, S.39)</w:t>
        </w:r>
        <w:r w:rsidR="00974CED">
          <w:rPr>
            <w:noProof/>
            <w:webHidden/>
          </w:rPr>
          <w:tab/>
        </w:r>
        <w:r w:rsidR="00974CED">
          <w:rPr>
            <w:noProof/>
            <w:webHidden/>
          </w:rPr>
          <w:fldChar w:fldCharType="begin"/>
        </w:r>
        <w:r w:rsidR="00974CED">
          <w:rPr>
            <w:noProof/>
            <w:webHidden/>
          </w:rPr>
          <w:instrText xml:space="preserve"> PAGEREF _Toc419096986 \h </w:instrText>
        </w:r>
        <w:r w:rsidR="00974CED">
          <w:rPr>
            <w:noProof/>
            <w:webHidden/>
          </w:rPr>
        </w:r>
        <w:r w:rsidR="00974CED">
          <w:rPr>
            <w:noProof/>
            <w:webHidden/>
          </w:rPr>
          <w:fldChar w:fldCharType="separate"/>
        </w:r>
        <w:r w:rsidR="00974CED">
          <w:rPr>
            <w:noProof/>
            <w:webHidden/>
          </w:rPr>
          <w:t>49</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6987" w:history="1">
        <w:r w:rsidR="00974CED" w:rsidRPr="007F613A">
          <w:rPr>
            <w:rStyle w:val="Hyperlink"/>
            <w:noProof/>
          </w:rPr>
          <w:t>Abbildung 18 - Nentwig 2014</w:t>
        </w:r>
        <w:r w:rsidR="00974CED">
          <w:rPr>
            <w:noProof/>
            <w:webHidden/>
          </w:rPr>
          <w:tab/>
        </w:r>
        <w:r w:rsidR="00974CED">
          <w:rPr>
            <w:noProof/>
            <w:webHidden/>
          </w:rPr>
          <w:fldChar w:fldCharType="begin"/>
        </w:r>
        <w:r w:rsidR="00974CED">
          <w:rPr>
            <w:noProof/>
            <w:webHidden/>
          </w:rPr>
          <w:instrText xml:space="preserve"> PAGEREF _Toc419096987 \h </w:instrText>
        </w:r>
        <w:r w:rsidR="00974CED">
          <w:rPr>
            <w:noProof/>
            <w:webHidden/>
          </w:rPr>
        </w:r>
        <w:r w:rsidR="00974CED">
          <w:rPr>
            <w:noProof/>
            <w:webHidden/>
          </w:rPr>
          <w:fldChar w:fldCharType="separate"/>
        </w:r>
        <w:r w:rsidR="00974CED">
          <w:rPr>
            <w:noProof/>
            <w:webHidden/>
          </w:rPr>
          <w:t>50</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6988" w:history="1">
        <w:r w:rsidR="00974CED" w:rsidRPr="007F613A">
          <w:rPr>
            <w:rStyle w:val="Hyperlink"/>
            <w:noProof/>
          </w:rPr>
          <w:t>Abbildung 19 - RTS (Gast 2013, S.52)</w:t>
        </w:r>
        <w:r w:rsidR="00974CED">
          <w:rPr>
            <w:noProof/>
            <w:webHidden/>
          </w:rPr>
          <w:tab/>
        </w:r>
        <w:r w:rsidR="00974CED">
          <w:rPr>
            <w:noProof/>
            <w:webHidden/>
          </w:rPr>
          <w:fldChar w:fldCharType="begin"/>
        </w:r>
        <w:r w:rsidR="00974CED">
          <w:rPr>
            <w:noProof/>
            <w:webHidden/>
          </w:rPr>
          <w:instrText xml:space="preserve"> PAGEREF _Toc419096988 \h </w:instrText>
        </w:r>
        <w:r w:rsidR="00974CED">
          <w:rPr>
            <w:noProof/>
            <w:webHidden/>
          </w:rPr>
        </w:r>
        <w:r w:rsidR="00974CED">
          <w:rPr>
            <w:noProof/>
            <w:webHidden/>
          </w:rPr>
          <w:fldChar w:fldCharType="separate"/>
        </w:r>
        <w:r w:rsidR="00974CED">
          <w:rPr>
            <w:noProof/>
            <w:webHidden/>
          </w:rPr>
          <w:t>51</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6989" w:history="1">
        <w:r w:rsidR="00974CED" w:rsidRPr="007F613A">
          <w:rPr>
            <w:rStyle w:val="Hyperlink"/>
            <w:noProof/>
          </w:rPr>
          <w:t>Abbildung 20 - Jperf Messung im Client-Modus</w:t>
        </w:r>
        <w:r w:rsidR="00974CED">
          <w:rPr>
            <w:noProof/>
            <w:webHidden/>
          </w:rPr>
          <w:tab/>
        </w:r>
        <w:r w:rsidR="00974CED">
          <w:rPr>
            <w:noProof/>
            <w:webHidden/>
          </w:rPr>
          <w:fldChar w:fldCharType="begin"/>
        </w:r>
        <w:r w:rsidR="00974CED">
          <w:rPr>
            <w:noProof/>
            <w:webHidden/>
          </w:rPr>
          <w:instrText xml:space="preserve"> PAGEREF _Toc419096989 \h </w:instrText>
        </w:r>
        <w:r w:rsidR="00974CED">
          <w:rPr>
            <w:noProof/>
            <w:webHidden/>
          </w:rPr>
        </w:r>
        <w:r w:rsidR="00974CED">
          <w:rPr>
            <w:noProof/>
            <w:webHidden/>
          </w:rPr>
          <w:fldChar w:fldCharType="separate"/>
        </w:r>
        <w:r w:rsidR="00974CED">
          <w:rPr>
            <w:noProof/>
            <w:webHidden/>
          </w:rPr>
          <w:t>57</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6990" w:history="1">
        <w:r w:rsidR="00974CED" w:rsidRPr="007F613A">
          <w:rPr>
            <w:rStyle w:val="Hyperlink"/>
            <w:noProof/>
          </w:rPr>
          <w:t>Abbildung 21 - Heat Map des Testnetzwerks bei Rösberg Engineering</w:t>
        </w:r>
        <w:r w:rsidR="00974CED">
          <w:rPr>
            <w:noProof/>
            <w:webHidden/>
          </w:rPr>
          <w:tab/>
        </w:r>
        <w:r w:rsidR="00974CED">
          <w:rPr>
            <w:noProof/>
            <w:webHidden/>
          </w:rPr>
          <w:fldChar w:fldCharType="begin"/>
        </w:r>
        <w:r w:rsidR="00974CED">
          <w:rPr>
            <w:noProof/>
            <w:webHidden/>
          </w:rPr>
          <w:instrText xml:space="preserve"> PAGEREF _Toc419096990 \h </w:instrText>
        </w:r>
        <w:r w:rsidR="00974CED">
          <w:rPr>
            <w:noProof/>
            <w:webHidden/>
          </w:rPr>
        </w:r>
        <w:r w:rsidR="00974CED">
          <w:rPr>
            <w:noProof/>
            <w:webHidden/>
          </w:rPr>
          <w:fldChar w:fldCharType="separate"/>
        </w:r>
        <w:r w:rsidR="00974CED">
          <w:rPr>
            <w:noProof/>
            <w:webHidden/>
          </w:rPr>
          <w:t>58</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6991" w:history="1">
        <w:r w:rsidR="00974CED" w:rsidRPr="007F613A">
          <w:rPr>
            <w:rStyle w:val="Hyperlink"/>
            <w:noProof/>
          </w:rPr>
          <w:t>Abbildung 22 - inSSIDer</w:t>
        </w:r>
        <w:r w:rsidR="00974CED">
          <w:rPr>
            <w:noProof/>
            <w:webHidden/>
          </w:rPr>
          <w:tab/>
        </w:r>
        <w:r w:rsidR="00974CED">
          <w:rPr>
            <w:noProof/>
            <w:webHidden/>
          </w:rPr>
          <w:fldChar w:fldCharType="begin"/>
        </w:r>
        <w:r w:rsidR="00974CED">
          <w:rPr>
            <w:noProof/>
            <w:webHidden/>
          </w:rPr>
          <w:instrText xml:space="preserve"> PAGEREF _Toc419096991 \h </w:instrText>
        </w:r>
        <w:r w:rsidR="00974CED">
          <w:rPr>
            <w:noProof/>
            <w:webHidden/>
          </w:rPr>
        </w:r>
        <w:r w:rsidR="00974CED">
          <w:rPr>
            <w:noProof/>
            <w:webHidden/>
          </w:rPr>
          <w:fldChar w:fldCharType="separate"/>
        </w:r>
        <w:r w:rsidR="00974CED">
          <w:rPr>
            <w:noProof/>
            <w:webHidden/>
          </w:rPr>
          <w:t>59</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6992" w:history="1">
        <w:r w:rsidR="00974CED" w:rsidRPr="007F613A">
          <w:rPr>
            <w:rStyle w:val="Hyperlink"/>
            <w:noProof/>
          </w:rPr>
          <w:t>Abbildung 23 - Leistungsüberwachung im Windows Task Manager</w:t>
        </w:r>
        <w:r w:rsidR="00974CED">
          <w:rPr>
            <w:noProof/>
            <w:webHidden/>
          </w:rPr>
          <w:tab/>
        </w:r>
        <w:r w:rsidR="00974CED">
          <w:rPr>
            <w:noProof/>
            <w:webHidden/>
          </w:rPr>
          <w:fldChar w:fldCharType="begin"/>
        </w:r>
        <w:r w:rsidR="00974CED">
          <w:rPr>
            <w:noProof/>
            <w:webHidden/>
          </w:rPr>
          <w:instrText xml:space="preserve"> PAGEREF _Toc419096992 \h </w:instrText>
        </w:r>
        <w:r w:rsidR="00974CED">
          <w:rPr>
            <w:noProof/>
            <w:webHidden/>
          </w:rPr>
        </w:r>
        <w:r w:rsidR="00974CED">
          <w:rPr>
            <w:noProof/>
            <w:webHidden/>
          </w:rPr>
          <w:fldChar w:fldCharType="separate"/>
        </w:r>
        <w:r w:rsidR="00974CED">
          <w:rPr>
            <w:noProof/>
            <w:webHidden/>
          </w:rPr>
          <w:t>59</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6993" w:history="1">
        <w:r w:rsidR="00974CED" w:rsidRPr="007F613A">
          <w:rPr>
            <w:rStyle w:val="Hyperlink"/>
            <w:noProof/>
          </w:rPr>
          <w:t>Abbildung 24 - Büroumgebung Firma Rösberg</w:t>
        </w:r>
        <w:r w:rsidR="00974CED">
          <w:rPr>
            <w:noProof/>
            <w:webHidden/>
          </w:rPr>
          <w:tab/>
        </w:r>
        <w:r w:rsidR="00974CED">
          <w:rPr>
            <w:noProof/>
            <w:webHidden/>
          </w:rPr>
          <w:fldChar w:fldCharType="begin"/>
        </w:r>
        <w:r w:rsidR="00974CED">
          <w:rPr>
            <w:noProof/>
            <w:webHidden/>
          </w:rPr>
          <w:instrText xml:space="preserve"> PAGEREF _Toc419096993 \h </w:instrText>
        </w:r>
        <w:r w:rsidR="00974CED">
          <w:rPr>
            <w:noProof/>
            <w:webHidden/>
          </w:rPr>
        </w:r>
        <w:r w:rsidR="00974CED">
          <w:rPr>
            <w:noProof/>
            <w:webHidden/>
          </w:rPr>
          <w:fldChar w:fldCharType="separate"/>
        </w:r>
        <w:r w:rsidR="00974CED">
          <w:rPr>
            <w:noProof/>
            <w:webHidden/>
          </w:rPr>
          <w:t>60</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6994" w:history="1">
        <w:r w:rsidR="00974CED" w:rsidRPr="007F613A">
          <w:rPr>
            <w:rStyle w:val="Hyperlink"/>
            <w:noProof/>
          </w:rPr>
          <w:t>Abbildung 25 - WLAN Umgebung Firma Rösberg</w:t>
        </w:r>
        <w:r w:rsidR="00974CED">
          <w:rPr>
            <w:noProof/>
            <w:webHidden/>
          </w:rPr>
          <w:tab/>
        </w:r>
        <w:r w:rsidR="00974CED">
          <w:rPr>
            <w:noProof/>
            <w:webHidden/>
          </w:rPr>
          <w:fldChar w:fldCharType="begin"/>
        </w:r>
        <w:r w:rsidR="00974CED">
          <w:rPr>
            <w:noProof/>
            <w:webHidden/>
          </w:rPr>
          <w:instrText xml:space="preserve"> PAGEREF _Toc419096994 \h </w:instrText>
        </w:r>
        <w:r w:rsidR="00974CED">
          <w:rPr>
            <w:noProof/>
            <w:webHidden/>
          </w:rPr>
        </w:r>
        <w:r w:rsidR="00974CED">
          <w:rPr>
            <w:noProof/>
            <w:webHidden/>
          </w:rPr>
          <w:fldChar w:fldCharType="separate"/>
        </w:r>
        <w:r w:rsidR="00974CED">
          <w:rPr>
            <w:noProof/>
            <w:webHidden/>
          </w:rPr>
          <w:t>61</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6995" w:history="1">
        <w:r w:rsidR="00974CED" w:rsidRPr="007F613A">
          <w:rPr>
            <w:rStyle w:val="Hyperlink"/>
            <w:noProof/>
          </w:rPr>
          <w:t>Abbildung 26 - Grafische Übersicht verfügbarer Kanäle</w:t>
        </w:r>
        <w:r w:rsidR="00974CED">
          <w:rPr>
            <w:noProof/>
            <w:webHidden/>
          </w:rPr>
          <w:tab/>
        </w:r>
        <w:r w:rsidR="00974CED">
          <w:rPr>
            <w:noProof/>
            <w:webHidden/>
          </w:rPr>
          <w:fldChar w:fldCharType="begin"/>
        </w:r>
        <w:r w:rsidR="00974CED">
          <w:rPr>
            <w:noProof/>
            <w:webHidden/>
          </w:rPr>
          <w:instrText xml:space="preserve"> PAGEREF _Toc419096995 \h </w:instrText>
        </w:r>
        <w:r w:rsidR="00974CED">
          <w:rPr>
            <w:noProof/>
            <w:webHidden/>
          </w:rPr>
        </w:r>
        <w:r w:rsidR="00974CED">
          <w:rPr>
            <w:noProof/>
            <w:webHidden/>
          </w:rPr>
          <w:fldChar w:fldCharType="separate"/>
        </w:r>
        <w:r w:rsidR="00974CED">
          <w:rPr>
            <w:noProof/>
            <w:webHidden/>
          </w:rPr>
          <w:t>61</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6996" w:history="1">
        <w:r w:rsidR="00974CED" w:rsidRPr="007F613A">
          <w:rPr>
            <w:rStyle w:val="Hyperlink"/>
            <w:noProof/>
          </w:rPr>
          <w:t>Abbildung 27 - Heat Map für das 802.11ac Testnetzwerk</w:t>
        </w:r>
        <w:r w:rsidR="00974CED">
          <w:rPr>
            <w:noProof/>
            <w:webHidden/>
          </w:rPr>
          <w:tab/>
        </w:r>
        <w:r w:rsidR="00974CED">
          <w:rPr>
            <w:noProof/>
            <w:webHidden/>
          </w:rPr>
          <w:fldChar w:fldCharType="begin"/>
        </w:r>
        <w:r w:rsidR="00974CED">
          <w:rPr>
            <w:noProof/>
            <w:webHidden/>
          </w:rPr>
          <w:instrText xml:space="preserve"> PAGEREF _Toc419096996 \h </w:instrText>
        </w:r>
        <w:r w:rsidR="00974CED">
          <w:rPr>
            <w:noProof/>
            <w:webHidden/>
          </w:rPr>
        </w:r>
        <w:r w:rsidR="00974CED">
          <w:rPr>
            <w:noProof/>
            <w:webHidden/>
          </w:rPr>
          <w:fldChar w:fldCharType="separate"/>
        </w:r>
        <w:r w:rsidR="00974CED">
          <w:rPr>
            <w:noProof/>
            <w:webHidden/>
          </w:rPr>
          <w:t>62</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6997" w:history="1">
        <w:r w:rsidR="00974CED" w:rsidRPr="007F613A">
          <w:rPr>
            <w:rStyle w:val="Hyperlink"/>
            <w:noProof/>
          </w:rPr>
          <w:t>Abbildung 28 - WLAN Konfigurationsmaske AC-68U</w:t>
        </w:r>
        <w:r w:rsidR="00974CED">
          <w:rPr>
            <w:noProof/>
            <w:webHidden/>
          </w:rPr>
          <w:tab/>
        </w:r>
        <w:r w:rsidR="00974CED">
          <w:rPr>
            <w:noProof/>
            <w:webHidden/>
          </w:rPr>
          <w:fldChar w:fldCharType="begin"/>
        </w:r>
        <w:r w:rsidR="00974CED">
          <w:rPr>
            <w:noProof/>
            <w:webHidden/>
          </w:rPr>
          <w:instrText xml:space="preserve"> PAGEREF _Toc419096997 \h </w:instrText>
        </w:r>
        <w:r w:rsidR="00974CED">
          <w:rPr>
            <w:noProof/>
            <w:webHidden/>
          </w:rPr>
        </w:r>
        <w:r w:rsidR="00974CED">
          <w:rPr>
            <w:noProof/>
            <w:webHidden/>
          </w:rPr>
          <w:fldChar w:fldCharType="separate"/>
        </w:r>
        <w:r w:rsidR="00974CED">
          <w:rPr>
            <w:noProof/>
            <w:webHidden/>
          </w:rPr>
          <w:t>63</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6998" w:history="1">
        <w:r w:rsidR="00974CED" w:rsidRPr="007F613A">
          <w:rPr>
            <w:rStyle w:val="Hyperlink"/>
            <w:noProof/>
          </w:rPr>
          <w:t>Abbildung 29 - Beispiel UDP Verluste</w:t>
        </w:r>
        <w:r w:rsidR="00974CED">
          <w:rPr>
            <w:noProof/>
            <w:webHidden/>
          </w:rPr>
          <w:tab/>
        </w:r>
        <w:r w:rsidR="00974CED">
          <w:rPr>
            <w:noProof/>
            <w:webHidden/>
          </w:rPr>
          <w:fldChar w:fldCharType="begin"/>
        </w:r>
        <w:r w:rsidR="00974CED">
          <w:rPr>
            <w:noProof/>
            <w:webHidden/>
          </w:rPr>
          <w:instrText xml:space="preserve"> PAGEREF _Toc419096998 \h </w:instrText>
        </w:r>
        <w:r w:rsidR="00974CED">
          <w:rPr>
            <w:noProof/>
            <w:webHidden/>
          </w:rPr>
        </w:r>
        <w:r w:rsidR="00974CED">
          <w:rPr>
            <w:noProof/>
            <w:webHidden/>
          </w:rPr>
          <w:fldChar w:fldCharType="separate"/>
        </w:r>
        <w:r w:rsidR="00974CED">
          <w:rPr>
            <w:noProof/>
            <w:webHidden/>
          </w:rPr>
          <w:t>67</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6999" w:history="1">
        <w:r w:rsidR="00974CED" w:rsidRPr="007F613A">
          <w:rPr>
            <w:rStyle w:val="Hyperlink"/>
            <w:noProof/>
          </w:rPr>
          <w:t>Abbildung 30 – Aufbau des Tests Netzwerküberlappung</w:t>
        </w:r>
        <w:r w:rsidR="00974CED">
          <w:rPr>
            <w:noProof/>
            <w:webHidden/>
          </w:rPr>
          <w:tab/>
        </w:r>
        <w:r w:rsidR="00974CED">
          <w:rPr>
            <w:noProof/>
            <w:webHidden/>
          </w:rPr>
          <w:fldChar w:fldCharType="begin"/>
        </w:r>
        <w:r w:rsidR="00974CED">
          <w:rPr>
            <w:noProof/>
            <w:webHidden/>
          </w:rPr>
          <w:instrText xml:space="preserve"> PAGEREF _Toc419096999 \h </w:instrText>
        </w:r>
        <w:r w:rsidR="00974CED">
          <w:rPr>
            <w:noProof/>
            <w:webHidden/>
          </w:rPr>
        </w:r>
        <w:r w:rsidR="00974CED">
          <w:rPr>
            <w:noProof/>
            <w:webHidden/>
          </w:rPr>
          <w:fldChar w:fldCharType="separate"/>
        </w:r>
        <w:r w:rsidR="00974CED">
          <w:rPr>
            <w:noProof/>
            <w:webHidden/>
          </w:rPr>
          <w:t>74</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7000" w:history="1">
        <w:r w:rsidR="00974CED" w:rsidRPr="007F613A">
          <w:rPr>
            <w:rStyle w:val="Hyperlink"/>
            <w:noProof/>
          </w:rPr>
          <w:t>Abbildung 31 - Übertragungsverlauf des Clients HPE</w:t>
        </w:r>
        <w:r w:rsidR="00974CED">
          <w:rPr>
            <w:noProof/>
            <w:webHidden/>
          </w:rPr>
          <w:tab/>
        </w:r>
        <w:r w:rsidR="00974CED">
          <w:rPr>
            <w:noProof/>
            <w:webHidden/>
          </w:rPr>
          <w:fldChar w:fldCharType="begin"/>
        </w:r>
        <w:r w:rsidR="00974CED">
          <w:rPr>
            <w:noProof/>
            <w:webHidden/>
          </w:rPr>
          <w:instrText xml:space="preserve"> PAGEREF _Toc419097000 \h </w:instrText>
        </w:r>
        <w:r w:rsidR="00974CED">
          <w:rPr>
            <w:noProof/>
            <w:webHidden/>
          </w:rPr>
        </w:r>
        <w:r w:rsidR="00974CED">
          <w:rPr>
            <w:noProof/>
            <w:webHidden/>
          </w:rPr>
          <w:fldChar w:fldCharType="separate"/>
        </w:r>
        <w:r w:rsidR="00974CED">
          <w:rPr>
            <w:noProof/>
            <w:webHidden/>
          </w:rPr>
          <w:t>78</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7001" w:history="1">
        <w:r w:rsidR="00974CED" w:rsidRPr="007F613A">
          <w:rPr>
            <w:rStyle w:val="Hyperlink"/>
            <w:noProof/>
          </w:rPr>
          <w:t>Abbildung 32 - Übertragungsverlauf des Clients MEDI</w:t>
        </w:r>
        <w:r w:rsidR="00974CED">
          <w:rPr>
            <w:noProof/>
            <w:webHidden/>
          </w:rPr>
          <w:tab/>
        </w:r>
        <w:r w:rsidR="00974CED">
          <w:rPr>
            <w:noProof/>
            <w:webHidden/>
          </w:rPr>
          <w:fldChar w:fldCharType="begin"/>
        </w:r>
        <w:r w:rsidR="00974CED">
          <w:rPr>
            <w:noProof/>
            <w:webHidden/>
          </w:rPr>
          <w:instrText xml:space="preserve"> PAGEREF _Toc419097001 \h </w:instrText>
        </w:r>
        <w:r w:rsidR="00974CED">
          <w:rPr>
            <w:noProof/>
            <w:webHidden/>
          </w:rPr>
        </w:r>
        <w:r w:rsidR="00974CED">
          <w:rPr>
            <w:noProof/>
            <w:webHidden/>
          </w:rPr>
          <w:fldChar w:fldCharType="separate"/>
        </w:r>
        <w:r w:rsidR="00974CED">
          <w:rPr>
            <w:noProof/>
            <w:webHidden/>
          </w:rPr>
          <w:t>79</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7002" w:history="1">
        <w:r w:rsidR="00974CED" w:rsidRPr="007F613A">
          <w:rPr>
            <w:rStyle w:val="Hyperlink"/>
            <w:noProof/>
          </w:rPr>
          <w:t>Abbildung 33 - Durchlaufzeit einer Transaktion bei 802.11a (Gast Matthew 2003)</w:t>
        </w:r>
        <w:r w:rsidR="00974CED">
          <w:rPr>
            <w:noProof/>
            <w:webHidden/>
          </w:rPr>
          <w:tab/>
        </w:r>
        <w:r w:rsidR="00974CED">
          <w:rPr>
            <w:noProof/>
            <w:webHidden/>
          </w:rPr>
          <w:fldChar w:fldCharType="begin"/>
        </w:r>
        <w:r w:rsidR="00974CED">
          <w:rPr>
            <w:noProof/>
            <w:webHidden/>
          </w:rPr>
          <w:instrText xml:space="preserve"> PAGEREF _Toc419097002 \h </w:instrText>
        </w:r>
        <w:r w:rsidR="00974CED">
          <w:rPr>
            <w:noProof/>
            <w:webHidden/>
          </w:rPr>
        </w:r>
        <w:r w:rsidR="00974CED">
          <w:rPr>
            <w:noProof/>
            <w:webHidden/>
          </w:rPr>
          <w:fldChar w:fldCharType="separate"/>
        </w:r>
        <w:r w:rsidR="00974CED">
          <w:rPr>
            <w:noProof/>
            <w:webHidden/>
          </w:rPr>
          <w:t>83</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7003" w:history="1">
        <w:r w:rsidR="00974CED" w:rsidRPr="007F613A">
          <w:rPr>
            <w:rStyle w:val="Hyperlink"/>
            <w:noProof/>
          </w:rPr>
          <w:t>Abbildung 34 - Unterstützte Modulationen des PCE-AC68 Netzwerkadapters (ASUSTeK Computer)</w:t>
        </w:r>
        <w:r w:rsidR="00974CED">
          <w:rPr>
            <w:noProof/>
            <w:webHidden/>
          </w:rPr>
          <w:tab/>
        </w:r>
        <w:r w:rsidR="00974CED">
          <w:rPr>
            <w:noProof/>
            <w:webHidden/>
          </w:rPr>
          <w:fldChar w:fldCharType="begin"/>
        </w:r>
        <w:r w:rsidR="00974CED">
          <w:rPr>
            <w:noProof/>
            <w:webHidden/>
          </w:rPr>
          <w:instrText xml:space="preserve"> PAGEREF _Toc419097003 \h </w:instrText>
        </w:r>
        <w:r w:rsidR="00974CED">
          <w:rPr>
            <w:noProof/>
            <w:webHidden/>
          </w:rPr>
        </w:r>
        <w:r w:rsidR="00974CED">
          <w:rPr>
            <w:noProof/>
            <w:webHidden/>
          </w:rPr>
          <w:fldChar w:fldCharType="separate"/>
        </w:r>
        <w:r w:rsidR="00974CED">
          <w:rPr>
            <w:noProof/>
            <w:webHidden/>
          </w:rPr>
          <w:t>86</w:t>
        </w:r>
        <w:r w:rsidR="00974CED">
          <w:rPr>
            <w:noProof/>
            <w:webHidden/>
          </w:rPr>
          <w:fldChar w:fldCharType="end"/>
        </w:r>
      </w:hyperlink>
    </w:p>
    <w:p w:rsidR="00974CED" w:rsidRDefault="0088694A">
      <w:pPr>
        <w:pStyle w:val="Abbildungsverzeichnis"/>
        <w:tabs>
          <w:tab w:val="right" w:leader="dot" w:pos="9062"/>
        </w:tabs>
        <w:rPr>
          <w:rFonts w:eastAsiaTheme="minorEastAsia"/>
          <w:i w:val="0"/>
          <w:iCs w:val="0"/>
          <w:noProof/>
          <w:sz w:val="22"/>
          <w:szCs w:val="22"/>
          <w:lang w:eastAsia="de-DE"/>
        </w:rPr>
      </w:pPr>
      <w:hyperlink w:anchor="_Toc419097004" w:history="1">
        <w:r w:rsidR="00974CED" w:rsidRPr="007F613A">
          <w:rPr>
            <w:rStyle w:val="Hyperlink"/>
            <w:noProof/>
          </w:rPr>
          <w:t>Abbildung 35 - Kopiervorgang im 802.11ac Netzwerk</w:t>
        </w:r>
        <w:r w:rsidR="00974CED">
          <w:rPr>
            <w:noProof/>
            <w:webHidden/>
          </w:rPr>
          <w:tab/>
        </w:r>
        <w:r w:rsidR="00974CED">
          <w:rPr>
            <w:noProof/>
            <w:webHidden/>
          </w:rPr>
          <w:fldChar w:fldCharType="begin"/>
        </w:r>
        <w:r w:rsidR="00974CED">
          <w:rPr>
            <w:noProof/>
            <w:webHidden/>
          </w:rPr>
          <w:instrText xml:space="preserve"> PAGEREF _Toc419097004 \h </w:instrText>
        </w:r>
        <w:r w:rsidR="00974CED">
          <w:rPr>
            <w:noProof/>
            <w:webHidden/>
          </w:rPr>
        </w:r>
        <w:r w:rsidR="00974CED">
          <w:rPr>
            <w:noProof/>
            <w:webHidden/>
          </w:rPr>
          <w:fldChar w:fldCharType="separate"/>
        </w:r>
        <w:r w:rsidR="00974CED">
          <w:rPr>
            <w:noProof/>
            <w:webHidden/>
          </w:rPr>
          <w:t>91</w:t>
        </w:r>
        <w:r w:rsidR="00974CED">
          <w:rPr>
            <w:noProof/>
            <w:webHidden/>
          </w:rPr>
          <w:fldChar w:fldCharType="end"/>
        </w:r>
      </w:hyperlink>
    </w:p>
    <w:p w:rsidR="00DD61DF" w:rsidRPr="00E0737C" w:rsidRDefault="00D35D83" w:rsidP="00E0737C">
      <w:pPr>
        <w:pStyle w:val="Abbildungsverzeichnis"/>
        <w:tabs>
          <w:tab w:val="right" w:leader="dot" w:pos="9062"/>
        </w:tabs>
        <w:rPr>
          <w:rFonts w:eastAsiaTheme="minorEastAsia"/>
          <w:i w:val="0"/>
          <w:iCs w:val="0"/>
          <w:noProof/>
          <w:sz w:val="22"/>
          <w:szCs w:val="22"/>
          <w:lang w:eastAsia="de-DE"/>
        </w:rPr>
      </w:pPr>
      <w:r>
        <w:rPr>
          <w:b/>
          <w:bCs/>
          <w:i w:val="0"/>
          <w:iCs w:val="0"/>
          <w:noProof/>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60" w:name="_Toc382985389"/>
      <w:bookmarkStart w:id="61" w:name="_Toc382985410"/>
      <w:bookmarkStart w:id="62" w:name="_Toc383786127"/>
      <w:bookmarkStart w:id="63" w:name="_Toc383789320"/>
      <w:bookmarkStart w:id="64" w:name="_Toc383789594"/>
      <w:bookmarkStart w:id="65" w:name="_Toc393884661"/>
      <w:bookmarkStart w:id="66" w:name="_Toc393888184"/>
      <w:bookmarkStart w:id="67" w:name="_Toc393889057"/>
      <w:bookmarkStart w:id="68" w:name="_Toc398120385"/>
      <w:bookmarkStart w:id="69" w:name="_Toc398200579"/>
      <w:bookmarkStart w:id="70" w:name="_Toc398239344"/>
      <w:bookmarkStart w:id="71" w:name="_Toc405461617"/>
      <w:bookmarkStart w:id="72" w:name="_Toc409097264"/>
      <w:bookmarkStart w:id="73" w:name="_Toc409442376"/>
      <w:bookmarkStart w:id="74" w:name="_Toc409442687"/>
      <w:bookmarkStart w:id="75" w:name="_Toc409442759"/>
      <w:bookmarkStart w:id="76" w:name="_Toc409442865"/>
      <w:bookmarkStart w:id="77" w:name="_Toc409448588"/>
      <w:bookmarkStart w:id="78" w:name="_Toc418933538"/>
      <w:bookmarkStart w:id="79" w:name="_Toc419094761"/>
      <w:r>
        <w:lastRenderedPageBreak/>
        <w:t>Tabellenverzeichnis</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rsidR="00E0737C"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9094755" w:history="1">
        <w:r w:rsidR="00E0737C" w:rsidRPr="00F3249A">
          <w:rPr>
            <w:rStyle w:val="Hyperlink"/>
            <w:noProof/>
          </w:rPr>
          <w:t>Tabelle 1 - Kanalauteilung im 5GHz Bereich für den europäischen Raum (Rech 2012, S.145)</w:t>
        </w:r>
        <w:r w:rsidR="00E0737C">
          <w:rPr>
            <w:noProof/>
            <w:webHidden/>
          </w:rPr>
          <w:tab/>
        </w:r>
        <w:r w:rsidR="00E0737C">
          <w:rPr>
            <w:noProof/>
            <w:webHidden/>
          </w:rPr>
          <w:fldChar w:fldCharType="begin"/>
        </w:r>
        <w:r w:rsidR="00E0737C">
          <w:rPr>
            <w:noProof/>
            <w:webHidden/>
          </w:rPr>
          <w:instrText xml:space="preserve"> PAGEREF _Toc419094755 \h </w:instrText>
        </w:r>
        <w:r w:rsidR="00E0737C">
          <w:rPr>
            <w:noProof/>
            <w:webHidden/>
          </w:rPr>
        </w:r>
        <w:r w:rsidR="00E0737C">
          <w:rPr>
            <w:noProof/>
            <w:webHidden/>
          </w:rPr>
          <w:fldChar w:fldCharType="separate"/>
        </w:r>
        <w:r w:rsidR="00E0737C">
          <w:rPr>
            <w:noProof/>
            <w:webHidden/>
          </w:rPr>
          <w:t>24</w:t>
        </w:r>
        <w:r w:rsidR="00E0737C">
          <w:rPr>
            <w:noProof/>
            <w:webHidden/>
          </w:rPr>
          <w:fldChar w:fldCharType="end"/>
        </w:r>
      </w:hyperlink>
    </w:p>
    <w:p w:rsidR="00E0737C" w:rsidRDefault="0088694A">
      <w:pPr>
        <w:pStyle w:val="Abbildungsverzeichnis"/>
        <w:tabs>
          <w:tab w:val="right" w:leader="dot" w:pos="9062"/>
        </w:tabs>
        <w:rPr>
          <w:rFonts w:eastAsiaTheme="minorEastAsia"/>
          <w:i w:val="0"/>
          <w:iCs w:val="0"/>
          <w:noProof/>
          <w:sz w:val="22"/>
          <w:szCs w:val="22"/>
          <w:lang w:eastAsia="de-DE"/>
        </w:rPr>
      </w:pPr>
      <w:hyperlink w:anchor="_Toc419094756" w:history="1">
        <w:r w:rsidR="00E0737C" w:rsidRPr="00F3249A">
          <w:rPr>
            <w:rStyle w:val="Hyperlink"/>
            <w:noProof/>
          </w:rPr>
          <w:t>Tabelle 2 - Kanalaufteilung im Ultra-Band Bereich (Lipinski 2012)</w:t>
        </w:r>
        <w:r w:rsidR="00E0737C">
          <w:rPr>
            <w:noProof/>
            <w:webHidden/>
          </w:rPr>
          <w:tab/>
        </w:r>
        <w:r w:rsidR="00E0737C">
          <w:rPr>
            <w:noProof/>
            <w:webHidden/>
          </w:rPr>
          <w:fldChar w:fldCharType="begin"/>
        </w:r>
        <w:r w:rsidR="00E0737C">
          <w:rPr>
            <w:noProof/>
            <w:webHidden/>
          </w:rPr>
          <w:instrText xml:space="preserve"> PAGEREF _Toc419094756 \h </w:instrText>
        </w:r>
        <w:r w:rsidR="00E0737C">
          <w:rPr>
            <w:noProof/>
            <w:webHidden/>
          </w:rPr>
        </w:r>
        <w:r w:rsidR="00E0737C">
          <w:rPr>
            <w:noProof/>
            <w:webHidden/>
          </w:rPr>
          <w:fldChar w:fldCharType="separate"/>
        </w:r>
        <w:r w:rsidR="00E0737C">
          <w:rPr>
            <w:noProof/>
            <w:webHidden/>
          </w:rPr>
          <w:t>25</w:t>
        </w:r>
        <w:r w:rsidR="00E0737C">
          <w:rPr>
            <w:noProof/>
            <w:webHidden/>
          </w:rPr>
          <w:fldChar w:fldCharType="end"/>
        </w:r>
      </w:hyperlink>
    </w:p>
    <w:p w:rsidR="00E0737C" w:rsidRDefault="0088694A">
      <w:pPr>
        <w:pStyle w:val="Abbildungsverzeichnis"/>
        <w:tabs>
          <w:tab w:val="right" w:leader="dot" w:pos="9062"/>
        </w:tabs>
        <w:rPr>
          <w:rFonts w:eastAsiaTheme="minorEastAsia"/>
          <w:i w:val="0"/>
          <w:iCs w:val="0"/>
          <w:noProof/>
          <w:sz w:val="22"/>
          <w:szCs w:val="22"/>
          <w:lang w:eastAsia="de-DE"/>
        </w:rPr>
      </w:pPr>
      <w:hyperlink w:anchor="_Toc419094757" w:history="1">
        <w:r w:rsidR="00E0737C" w:rsidRPr="00F3249A">
          <w:rPr>
            <w:rStyle w:val="Hyperlink"/>
            <w:noProof/>
          </w:rPr>
          <w:t>Tabelle 3 - Übersicht Dämpfungswerte Materialien (Rech 2012, S.419)</w:t>
        </w:r>
        <w:r w:rsidR="00E0737C">
          <w:rPr>
            <w:noProof/>
            <w:webHidden/>
          </w:rPr>
          <w:tab/>
        </w:r>
        <w:r w:rsidR="00E0737C">
          <w:rPr>
            <w:noProof/>
            <w:webHidden/>
          </w:rPr>
          <w:fldChar w:fldCharType="begin"/>
        </w:r>
        <w:r w:rsidR="00E0737C">
          <w:rPr>
            <w:noProof/>
            <w:webHidden/>
          </w:rPr>
          <w:instrText xml:space="preserve"> PAGEREF _Toc419094757 \h </w:instrText>
        </w:r>
        <w:r w:rsidR="00E0737C">
          <w:rPr>
            <w:noProof/>
            <w:webHidden/>
          </w:rPr>
        </w:r>
        <w:r w:rsidR="00E0737C">
          <w:rPr>
            <w:noProof/>
            <w:webHidden/>
          </w:rPr>
          <w:fldChar w:fldCharType="separate"/>
        </w:r>
        <w:r w:rsidR="00E0737C">
          <w:rPr>
            <w:noProof/>
            <w:webHidden/>
          </w:rPr>
          <w:t>30</w:t>
        </w:r>
        <w:r w:rsidR="00E0737C">
          <w:rPr>
            <w:noProof/>
            <w:webHidden/>
          </w:rPr>
          <w:fldChar w:fldCharType="end"/>
        </w:r>
      </w:hyperlink>
    </w:p>
    <w:p w:rsidR="00F9013D" w:rsidRPr="00E0737C" w:rsidRDefault="004C5133" w:rsidP="00E0737C">
      <w:pPr>
        <w:pStyle w:val="Abbildungsverzeichnis"/>
        <w:tabs>
          <w:tab w:val="right" w:leader="dot" w:pos="9062"/>
        </w:tabs>
        <w:rPr>
          <w:rFonts w:eastAsiaTheme="minorEastAsia"/>
          <w:i w:val="0"/>
          <w:iCs w:val="0"/>
          <w:noProof/>
          <w:sz w:val="22"/>
          <w:szCs w:val="22"/>
          <w:lang w:eastAsia="de-DE"/>
        </w:rPr>
      </w:pPr>
      <w:r>
        <w:rPr>
          <w:i w:val="0"/>
          <w:iCs w:val="0"/>
          <w:noProof/>
        </w:rPr>
        <w:fldChar w:fldCharType="end"/>
      </w:r>
    </w:p>
    <w:p w:rsidR="00F9013D" w:rsidRDefault="00F9013D" w:rsidP="00F9013D">
      <w:pPr>
        <w:rPr>
          <w:noProof/>
        </w:rPr>
      </w:pPr>
      <w:r>
        <w:rPr>
          <w:noProof/>
        </w:rPr>
        <w:br w:type="page"/>
      </w:r>
    </w:p>
    <w:p w:rsidR="00DD61DF" w:rsidRDefault="00F9013D" w:rsidP="00E177B4">
      <w:pPr>
        <w:pStyle w:val="berschrift1"/>
      </w:pPr>
      <w:bookmarkStart w:id="80" w:name="_Toc409442688"/>
      <w:bookmarkStart w:id="81" w:name="_Toc409442760"/>
      <w:bookmarkStart w:id="82" w:name="_Toc409442866"/>
      <w:bookmarkStart w:id="83" w:name="_Toc409448589"/>
      <w:bookmarkStart w:id="84" w:name="_Toc418933539"/>
      <w:bookmarkStart w:id="85" w:name="_Toc419094762"/>
      <w:r>
        <w:lastRenderedPageBreak/>
        <w:t>Glossar</w:t>
      </w:r>
      <w:bookmarkEnd w:id="80"/>
      <w:bookmarkEnd w:id="81"/>
      <w:bookmarkEnd w:id="82"/>
      <w:bookmarkEnd w:id="83"/>
      <w:bookmarkEnd w:id="84"/>
      <w:bookmarkEnd w:id="85"/>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6" w:name="_Toc383786129"/>
      <w:bookmarkStart w:id="87" w:name="_Toc383789322"/>
      <w:bookmarkStart w:id="88" w:name="_Toc383789596"/>
      <w:bookmarkStart w:id="89" w:name="_Toc398239345"/>
      <w:bookmarkStart w:id="90" w:name="_Toc405461619"/>
      <w:bookmarkStart w:id="91" w:name="_Toc409097265"/>
      <w:bookmarkStart w:id="92" w:name="_Toc409442689"/>
      <w:bookmarkStart w:id="93" w:name="_Toc409442761"/>
      <w:bookmarkStart w:id="94" w:name="_Toc409442867"/>
      <w:bookmarkStart w:id="95" w:name="_Toc409448590"/>
      <w:bookmarkStart w:id="96" w:name="_Toc418933540"/>
      <w:bookmarkStart w:id="97" w:name="_Toc419094763"/>
      <w:r>
        <w:lastRenderedPageBreak/>
        <w:t>In</w:t>
      </w:r>
      <w:r w:rsidR="0024319E">
        <w:t>ha</w:t>
      </w:r>
      <w:r>
        <w:t>ltsverzeichnis</w:t>
      </w:r>
      <w:bookmarkEnd w:id="86"/>
      <w:bookmarkEnd w:id="87"/>
      <w:bookmarkEnd w:id="88"/>
      <w:bookmarkEnd w:id="89"/>
      <w:bookmarkEnd w:id="90"/>
      <w:bookmarkEnd w:id="91"/>
      <w:bookmarkEnd w:id="92"/>
      <w:bookmarkEnd w:id="93"/>
      <w:bookmarkEnd w:id="94"/>
      <w:bookmarkEnd w:id="95"/>
      <w:bookmarkEnd w:id="96"/>
      <w:bookmarkEnd w:id="97"/>
    </w:p>
    <w:sdt>
      <w:sdtPr>
        <w:rPr>
          <w:b/>
          <w:bCs/>
        </w:rPr>
        <w:id w:val="207622900"/>
        <w:docPartObj>
          <w:docPartGallery w:val="Table of Contents"/>
          <w:docPartUnique/>
        </w:docPartObj>
      </w:sdtPr>
      <w:sdtEndPr>
        <w:rPr>
          <w:b w:val="0"/>
          <w:bCs w:val="0"/>
        </w:rPr>
      </w:sdtEndPr>
      <w:sdtContent>
        <w:p w:rsidR="00E0737C" w:rsidRDefault="0012796C" w:rsidP="00E0737C">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0737C" w:rsidRDefault="0088694A">
          <w:pPr>
            <w:pStyle w:val="Verzeichnis1"/>
            <w:tabs>
              <w:tab w:val="right" w:leader="dot" w:pos="9062"/>
            </w:tabs>
            <w:rPr>
              <w:rFonts w:asciiTheme="minorHAnsi" w:eastAsiaTheme="minorEastAsia" w:hAnsiTheme="minorHAnsi"/>
              <w:noProof/>
              <w:sz w:val="22"/>
              <w:lang w:eastAsia="de-DE"/>
            </w:rPr>
          </w:pPr>
          <w:hyperlink w:anchor="_Toc419094763" w:history="1">
            <w:r w:rsidR="00E0737C" w:rsidRPr="003D1F0D">
              <w:rPr>
                <w:rStyle w:val="Hyperlink"/>
                <w:noProof/>
              </w:rPr>
              <w:t>Inhaltsverzeichnis</w:t>
            </w:r>
            <w:r w:rsidR="00E0737C">
              <w:rPr>
                <w:noProof/>
                <w:webHidden/>
              </w:rPr>
              <w:tab/>
            </w:r>
            <w:r w:rsidR="00E0737C">
              <w:rPr>
                <w:noProof/>
                <w:webHidden/>
              </w:rPr>
              <w:fldChar w:fldCharType="begin"/>
            </w:r>
            <w:r w:rsidR="00E0737C">
              <w:rPr>
                <w:noProof/>
                <w:webHidden/>
              </w:rPr>
              <w:instrText xml:space="preserve"> PAGEREF _Toc419094763 \h </w:instrText>
            </w:r>
            <w:r w:rsidR="00E0737C">
              <w:rPr>
                <w:noProof/>
                <w:webHidden/>
              </w:rPr>
            </w:r>
            <w:r w:rsidR="00E0737C">
              <w:rPr>
                <w:noProof/>
                <w:webHidden/>
              </w:rPr>
              <w:fldChar w:fldCharType="separate"/>
            </w:r>
            <w:r w:rsidR="00E0737C">
              <w:rPr>
                <w:noProof/>
                <w:webHidden/>
              </w:rPr>
              <w:t>6</w:t>
            </w:r>
            <w:r w:rsidR="00E0737C">
              <w:rPr>
                <w:noProof/>
                <w:webHidden/>
              </w:rPr>
              <w:fldChar w:fldCharType="end"/>
            </w:r>
          </w:hyperlink>
        </w:p>
        <w:p w:rsidR="00E0737C" w:rsidRDefault="0088694A">
          <w:pPr>
            <w:pStyle w:val="Verzeichnis1"/>
            <w:tabs>
              <w:tab w:val="left" w:pos="480"/>
              <w:tab w:val="right" w:leader="dot" w:pos="9062"/>
            </w:tabs>
            <w:rPr>
              <w:rFonts w:asciiTheme="minorHAnsi" w:eastAsiaTheme="minorEastAsia" w:hAnsiTheme="minorHAnsi"/>
              <w:noProof/>
              <w:sz w:val="22"/>
              <w:lang w:eastAsia="de-DE"/>
            </w:rPr>
          </w:pPr>
          <w:hyperlink w:anchor="_Toc419094764" w:history="1">
            <w:r w:rsidR="00E0737C" w:rsidRPr="003D1F0D">
              <w:rPr>
                <w:rStyle w:val="Hyperlink"/>
                <w:noProof/>
              </w:rPr>
              <w:t>1.</w:t>
            </w:r>
            <w:r w:rsidR="00E0737C">
              <w:rPr>
                <w:rFonts w:asciiTheme="minorHAnsi" w:eastAsiaTheme="minorEastAsia" w:hAnsiTheme="minorHAnsi"/>
                <w:noProof/>
                <w:sz w:val="22"/>
                <w:lang w:eastAsia="de-DE"/>
              </w:rPr>
              <w:tab/>
            </w:r>
            <w:r w:rsidR="00E0737C" w:rsidRPr="003D1F0D">
              <w:rPr>
                <w:rStyle w:val="Hyperlink"/>
                <w:noProof/>
              </w:rPr>
              <w:t>Einleitung</w:t>
            </w:r>
            <w:r w:rsidR="00E0737C">
              <w:rPr>
                <w:noProof/>
                <w:webHidden/>
              </w:rPr>
              <w:tab/>
            </w:r>
            <w:r w:rsidR="00E0737C">
              <w:rPr>
                <w:noProof/>
                <w:webHidden/>
              </w:rPr>
              <w:fldChar w:fldCharType="begin"/>
            </w:r>
            <w:r w:rsidR="00E0737C">
              <w:rPr>
                <w:noProof/>
                <w:webHidden/>
              </w:rPr>
              <w:instrText xml:space="preserve"> PAGEREF _Toc419094764 \h </w:instrText>
            </w:r>
            <w:r w:rsidR="00E0737C">
              <w:rPr>
                <w:noProof/>
                <w:webHidden/>
              </w:rPr>
            </w:r>
            <w:r w:rsidR="00E0737C">
              <w:rPr>
                <w:noProof/>
                <w:webHidden/>
              </w:rPr>
              <w:fldChar w:fldCharType="separate"/>
            </w:r>
            <w:r w:rsidR="00E0737C">
              <w:rPr>
                <w:noProof/>
                <w:webHidden/>
              </w:rPr>
              <w:t>9</w:t>
            </w:r>
            <w:r w:rsidR="00E0737C">
              <w:rPr>
                <w:noProof/>
                <w:webHidden/>
              </w:rPr>
              <w:fldChar w:fldCharType="end"/>
            </w:r>
          </w:hyperlink>
        </w:p>
        <w:p w:rsidR="00E0737C" w:rsidRDefault="0088694A">
          <w:pPr>
            <w:pStyle w:val="Verzeichnis2"/>
            <w:tabs>
              <w:tab w:val="left" w:pos="880"/>
              <w:tab w:val="right" w:leader="dot" w:pos="9062"/>
            </w:tabs>
            <w:rPr>
              <w:rFonts w:asciiTheme="minorHAnsi" w:eastAsiaTheme="minorEastAsia" w:hAnsiTheme="minorHAnsi"/>
              <w:noProof/>
              <w:sz w:val="22"/>
              <w:lang w:eastAsia="de-DE"/>
            </w:rPr>
          </w:pPr>
          <w:hyperlink w:anchor="_Toc419094765" w:history="1">
            <w:r w:rsidR="00E0737C" w:rsidRPr="003D1F0D">
              <w:rPr>
                <w:rStyle w:val="Hyperlink"/>
                <w:noProof/>
              </w:rPr>
              <w:t>1.1</w:t>
            </w:r>
            <w:r w:rsidR="00E0737C">
              <w:rPr>
                <w:rFonts w:asciiTheme="minorHAnsi" w:eastAsiaTheme="minorEastAsia" w:hAnsiTheme="minorHAnsi"/>
                <w:noProof/>
                <w:sz w:val="22"/>
                <w:lang w:eastAsia="de-DE"/>
              </w:rPr>
              <w:tab/>
            </w:r>
            <w:r w:rsidR="00E0737C" w:rsidRPr="003D1F0D">
              <w:rPr>
                <w:rStyle w:val="Hyperlink"/>
                <w:noProof/>
              </w:rPr>
              <w:t>Abgrenzung</w:t>
            </w:r>
            <w:r w:rsidR="00E0737C">
              <w:rPr>
                <w:noProof/>
                <w:webHidden/>
              </w:rPr>
              <w:tab/>
            </w:r>
            <w:r w:rsidR="00E0737C">
              <w:rPr>
                <w:noProof/>
                <w:webHidden/>
              </w:rPr>
              <w:fldChar w:fldCharType="begin"/>
            </w:r>
            <w:r w:rsidR="00E0737C">
              <w:rPr>
                <w:noProof/>
                <w:webHidden/>
              </w:rPr>
              <w:instrText xml:space="preserve"> PAGEREF _Toc419094765 \h </w:instrText>
            </w:r>
            <w:r w:rsidR="00E0737C">
              <w:rPr>
                <w:noProof/>
                <w:webHidden/>
              </w:rPr>
            </w:r>
            <w:r w:rsidR="00E0737C">
              <w:rPr>
                <w:noProof/>
                <w:webHidden/>
              </w:rPr>
              <w:fldChar w:fldCharType="separate"/>
            </w:r>
            <w:r w:rsidR="00E0737C">
              <w:rPr>
                <w:noProof/>
                <w:webHidden/>
              </w:rPr>
              <w:t>9</w:t>
            </w:r>
            <w:r w:rsidR="00E0737C">
              <w:rPr>
                <w:noProof/>
                <w:webHidden/>
              </w:rPr>
              <w:fldChar w:fldCharType="end"/>
            </w:r>
          </w:hyperlink>
        </w:p>
        <w:p w:rsidR="00E0737C" w:rsidRDefault="0088694A">
          <w:pPr>
            <w:pStyle w:val="Verzeichnis2"/>
            <w:tabs>
              <w:tab w:val="left" w:pos="880"/>
              <w:tab w:val="right" w:leader="dot" w:pos="9062"/>
            </w:tabs>
            <w:rPr>
              <w:rFonts w:asciiTheme="minorHAnsi" w:eastAsiaTheme="minorEastAsia" w:hAnsiTheme="minorHAnsi"/>
              <w:noProof/>
              <w:sz w:val="22"/>
              <w:lang w:eastAsia="de-DE"/>
            </w:rPr>
          </w:pPr>
          <w:hyperlink w:anchor="_Toc419094766" w:history="1">
            <w:r w:rsidR="00E0737C" w:rsidRPr="003D1F0D">
              <w:rPr>
                <w:rStyle w:val="Hyperlink"/>
                <w:noProof/>
              </w:rPr>
              <w:t>1.2</w:t>
            </w:r>
            <w:r w:rsidR="00E0737C">
              <w:rPr>
                <w:rFonts w:asciiTheme="minorHAnsi" w:eastAsiaTheme="minorEastAsia" w:hAnsiTheme="minorHAnsi"/>
                <w:noProof/>
                <w:sz w:val="22"/>
                <w:lang w:eastAsia="de-DE"/>
              </w:rPr>
              <w:tab/>
            </w:r>
            <w:r w:rsidR="00E0737C" w:rsidRPr="003D1F0D">
              <w:rPr>
                <w:rStyle w:val="Hyperlink"/>
                <w:noProof/>
              </w:rPr>
              <w:t>Veranlassung</w:t>
            </w:r>
            <w:r w:rsidR="00E0737C">
              <w:rPr>
                <w:noProof/>
                <w:webHidden/>
              </w:rPr>
              <w:tab/>
            </w:r>
            <w:r w:rsidR="00E0737C">
              <w:rPr>
                <w:noProof/>
                <w:webHidden/>
              </w:rPr>
              <w:fldChar w:fldCharType="begin"/>
            </w:r>
            <w:r w:rsidR="00E0737C">
              <w:rPr>
                <w:noProof/>
                <w:webHidden/>
              </w:rPr>
              <w:instrText xml:space="preserve"> PAGEREF _Toc419094766 \h </w:instrText>
            </w:r>
            <w:r w:rsidR="00E0737C">
              <w:rPr>
                <w:noProof/>
                <w:webHidden/>
              </w:rPr>
            </w:r>
            <w:r w:rsidR="00E0737C">
              <w:rPr>
                <w:noProof/>
                <w:webHidden/>
              </w:rPr>
              <w:fldChar w:fldCharType="separate"/>
            </w:r>
            <w:r w:rsidR="00E0737C">
              <w:rPr>
                <w:noProof/>
                <w:webHidden/>
              </w:rPr>
              <w:t>10</w:t>
            </w:r>
            <w:r w:rsidR="00E0737C">
              <w:rPr>
                <w:noProof/>
                <w:webHidden/>
              </w:rPr>
              <w:fldChar w:fldCharType="end"/>
            </w:r>
          </w:hyperlink>
        </w:p>
        <w:p w:rsidR="00E0737C" w:rsidRDefault="0088694A">
          <w:pPr>
            <w:pStyle w:val="Verzeichnis2"/>
            <w:tabs>
              <w:tab w:val="left" w:pos="880"/>
              <w:tab w:val="right" w:leader="dot" w:pos="9062"/>
            </w:tabs>
            <w:rPr>
              <w:rFonts w:asciiTheme="minorHAnsi" w:eastAsiaTheme="minorEastAsia" w:hAnsiTheme="minorHAnsi"/>
              <w:noProof/>
              <w:sz w:val="22"/>
              <w:lang w:eastAsia="de-DE"/>
            </w:rPr>
          </w:pPr>
          <w:hyperlink w:anchor="_Toc419094767" w:history="1">
            <w:r w:rsidR="00E0737C" w:rsidRPr="003D1F0D">
              <w:rPr>
                <w:rStyle w:val="Hyperlink"/>
                <w:noProof/>
              </w:rPr>
              <w:t>1.3</w:t>
            </w:r>
            <w:r w:rsidR="00E0737C">
              <w:rPr>
                <w:rFonts w:asciiTheme="minorHAnsi" w:eastAsiaTheme="minorEastAsia" w:hAnsiTheme="minorHAnsi"/>
                <w:noProof/>
                <w:sz w:val="22"/>
                <w:lang w:eastAsia="de-DE"/>
              </w:rPr>
              <w:tab/>
            </w:r>
            <w:r w:rsidR="00E0737C" w:rsidRPr="003D1F0D">
              <w:rPr>
                <w:rStyle w:val="Hyperlink"/>
                <w:noProof/>
              </w:rPr>
              <w:t>Aufbau</w:t>
            </w:r>
            <w:r w:rsidR="00E0737C">
              <w:rPr>
                <w:noProof/>
                <w:webHidden/>
              </w:rPr>
              <w:tab/>
            </w:r>
            <w:r w:rsidR="00E0737C">
              <w:rPr>
                <w:noProof/>
                <w:webHidden/>
              </w:rPr>
              <w:fldChar w:fldCharType="begin"/>
            </w:r>
            <w:r w:rsidR="00E0737C">
              <w:rPr>
                <w:noProof/>
                <w:webHidden/>
              </w:rPr>
              <w:instrText xml:space="preserve"> PAGEREF _Toc419094767 \h </w:instrText>
            </w:r>
            <w:r w:rsidR="00E0737C">
              <w:rPr>
                <w:noProof/>
                <w:webHidden/>
              </w:rPr>
            </w:r>
            <w:r w:rsidR="00E0737C">
              <w:rPr>
                <w:noProof/>
                <w:webHidden/>
              </w:rPr>
              <w:fldChar w:fldCharType="separate"/>
            </w:r>
            <w:r w:rsidR="00E0737C">
              <w:rPr>
                <w:noProof/>
                <w:webHidden/>
              </w:rPr>
              <w:t>10</w:t>
            </w:r>
            <w:r w:rsidR="00E0737C">
              <w:rPr>
                <w:noProof/>
                <w:webHidden/>
              </w:rPr>
              <w:fldChar w:fldCharType="end"/>
            </w:r>
          </w:hyperlink>
        </w:p>
        <w:p w:rsidR="00E0737C" w:rsidRDefault="0088694A">
          <w:pPr>
            <w:pStyle w:val="Verzeichnis1"/>
            <w:tabs>
              <w:tab w:val="left" w:pos="480"/>
              <w:tab w:val="right" w:leader="dot" w:pos="9062"/>
            </w:tabs>
            <w:rPr>
              <w:rFonts w:asciiTheme="minorHAnsi" w:eastAsiaTheme="minorEastAsia" w:hAnsiTheme="minorHAnsi"/>
              <w:noProof/>
              <w:sz w:val="22"/>
              <w:lang w:eastAsia="de-DE"/>
            </w:rPr>
          </w:pPr>
          <w:hyperlink w:anchor="_Toc419094768" w:history="1">
            <w:r w:rsidR="00E0737C" w:rsidRPr="003D1F0D">
              <w:rPr>
                <w:rStyle w:val="Hyperlink"/>
                <w:noProof/>
              </w:rPr>
              <w:t>2.</w:t>
            </w:r>
            <w:r w:rsidR="00E0737C">
              <w:rPr>
                <w:rFonts w:asciiTheme="minorHAnsi" w:eastAsiaTheme="minorEastAsia" w:hAnsiTheme="minorHAnsi"/>
                <w:noProof/>
                <w:sz w:val="22"/>
                <w:lang w:eastAsia="de-DE"/>
              </w:rPr>
              <w:tab/>
            </w:r>
            <w:r w:rsidR="00E0737C" w:rsidRPr="003D1F0D">
              <w:rPr>
                <w:rStyle w:val="Hyperlink"/>
                <w:noProof/>
              </w:rPr>
              <w:t>Drahtlose Funknetzwerke</w:t>
            </w:r>
            <w:r w:rsidR="00E0737C">
              <w:rPr>
                <w:noProof/>
                <w:webHidden/>
              </w:rPr>
              <w:tab/>
            </w:r>
            <w:r w:rsidR="00E0737C">
              <w:rPr>
                <w:noProof/>
                <w:webHidden/>
              </w:rPr>
              <w:fldChar w:fldCharType="begin"/>
            </w:r>
            <w:r w:rsidR="00E0737C">
              <w:rPr>
                <w:noProof/>
                <w:webHidden/>
              </w:rPr>
              <w:instrText xml:space="preserve"> PAGEREF _Toc419094768 \h </w:instrText>
            </w:r>
            <w:r w:rsidR="00E0737C">
              <w:rPr>
                <w:noProof/>
                <w:webHidden/>
              </w:rPr>
            </w:r>
            <w:r w:rsidR="00E0737C">
              <w:rPr>
                <w:noProof/>
                <w:webHidden/>
              </w:rPr>
              <w:fldChar w:fldCharType="separate"/>
            </w:r>
            <w:r w:rsidR="00E0737C">
              <w:rPr>
                <w:noProof/>
                <w:webHidden/>
              </w:rPr>
              <w:t>12</w:t>
            </w:r>
            <w:r w:rsidR="00E0737C">
              <w:rPr>
                <w:noProof/>
                <w:webHidden/>
              </w:rPr>
              <w:fldChar w:fldCharType="end"/>
            </w:r>
          </w:hyperlink>
        </w:p>
        <w:p w:rsidR="00E0737C" w:rsidRDefault="0088694A">
          <w:pPr>
            <w:pStyle w:val="Verzeichnis2"/>
            <w:tabs>
              <w:tab w:val="left" w:pos="880"/>
              <w:tab w:val="right" w:leader="dot" w:pos="9062"/>
            </w:tabs>
            <w:rPr>
              <w:rFonts w:asciiTheme="minorHAnsi" w:eastAsiaTheme="minorEastAsia" w:hAnsiTheme="minorHAnsi"/>
              <w:noProof/>
              <w:sz w:val="22"/>
              <w:lang w:eastAsia="de-DE"/>
            </w:rPr>
          </w:pPr>
          <w:hyperlink w:anchor="_Toc419094769" w:history="1">
            <w:r w:rsidR="00E0737C" w:rsidRPr="003D1F0D">
              <w:rPr>
                <w:rStyle w:val="Hyperlink"/>
                <w:noProof/>
              </w:rPr>
              <w:t>2.1</w:t>
            </w:r>
            <w:r w:rsidR="00E0737C">
              <w:rPr>
                <w:rFonts w:asciiTheme="minorHAnsi" w:eastAsiaTheme="minorEastAsia" w:hAnsiTheme="minorHAnsi"/>
                <w:noProof/>
                <w:sz w:val="22"/>
                <w:lang w:eastAsia="de-DE"/>
              </w:rPr>
              <w:tab/>
            </w:r>
            <w:r w:rsidR="00E0737C" w:rsidRPr="003D1F0D">
              <w:rPr>
                <w:rStyle w:val="Hyperlink"/>
                <w:noProof/>
              </w:rPr>
              <w:t>ALOHAnet</w:t>
            </w:r>
            <w:r w:rsidR="00E0737C">
              <w:rPr>
                <w:noProof/>
                <w:webHidden/>
              </w:rPr>
              <w:tab/>
            </w:r>
            <w:r w:rsidR="00E0737C">
              <w:rPr>
                <w:noProof/>
                <w:webHidden/>
              </w:rPr>
              <w:fldChar w:fldCharType="begin"/>
            </w:r>
            <w:r w:rsidR="00E0737C">
              <w:rPr>
                <w:noProof/>
                <w:webHidden/>
              </w:rPr>
              <w:instrText xml:space="preserve"> PAGEREF _Toc419094769 \h </w:instrText>
            </w:r>
            <w:r w:rsidR="00E0737C">
              <w:rPr>
                <w:noProof/>
                <w:webHidden/>
              </w:rPr>
            </w:r>
            <w:r w:rsidR="00E0737C">
              <w:rPr>
                <w:noProof/>
                <w:webHidden/>
              </w:rPr>
              <w:fldChar w:fldCharType="separate"/>
            </w:r>
            <w:r w:rsidR="00E0737C">
              <w:rPr>
                <w:noProof/>
                <w:webHidden/>
              </w:rPr>
              <w:t>12</w:t>
            </w:r>
            <w:r w:rsidR="00E0737C">
              <w:rPr>
                <w:noProof/>
                <w:webHidden/>
              </w:rPr>
              <w:fldChar w:fldCharType="end"/>
            </w:r>
          </w:hyperlink>
        </w:p>
        <w:p w:rsidR="00E0737C" w:rsidRDefault="0088694A">
          <w:pPr>
            <w:pStyle w:val="Verzeichnis2"/>
            <w:tabs>
              <w:tab w:val="left" w:pos="880"/>
              <w:tab w:val="right" w:leader="dot" w:pos="9062"/>
            </w:tabs>
            <w:rPr>
              <w:rFonts w:asciiTheme="minorHAnsi" w:eastAsiaTheme="minorEastAsia" w:hAnsiTheme="minorHAnsi"/>
              <w:noProof/>
              <w:sz w:val="22"/>
              <w:lang w:eastAsia="de-DE"/>
            </w:rPr>
          </w:pPr>
          <w:hyperlink w:anchor="_Toc419094770" w:history="1">
            <w:r w:rsidR="00E0737C" w:rsidRPr="003D1F0D">
              <w:rPr>
                <w:rStyle w:val="Hyperlink"/>
                <w:noProof/>
              </w:rPr>
              <w:t>2.2</w:t>
            </w:r>
            <w:r w:rsidR="00E0737C">
              <w:rPr>
                <w:rFonts w:asciiTheme="minorHAnsi" w:eastAsiaTheme="minorEastAsia" w:hAnsiTheme="minorHAnsi"/>
                <w:noProof/>
                <w:sz w:val="22"/>
                <w:lang w:eastAsia="de-DE"/>
              </w:rPr>
              <w:tab/>
            </w:r>
            <w:r w:rsidR="00E0737C" w:rsidRPr="003D1F0D">
              <w:rPr>
                <w:rStyle w:val="Hyperlink"/>
                <w:noProof/>
              </w:rPr>
              <w:t>IEEE 802.11</w:t>
            </w:r>
            <w:r w:rsidR="00E0737C">
              <w:rPr>
                <w:noProof/>
                <w:webHidden/>
              </w:rPr>
              <w:tab/>
            </w:r>
            <w:r w:rsidR="00E0737C">
              <w:rPr>
                <w:noProof/>
                <w:webHidden/>
              </w:rPr>
              <w:fldChar w:fldCharType="begin"/>
            </w:r>
            <w:r w:rsidR="00E0737C">
              <w:rPr>
                <w:noProof/>
                <w:webHidden/>
              </w:rPr>
              <w:instrText xml:space="preserve"> PAGEREF _Toc419094770 \h </w:instrText>
            </w:r>
            <w:r w:rsidR="00E0737C">
              <w:rPr>
                <w:noProof/>
                <w:webHidden/>
              </w:rPr>
            </w:r>
            <w:r w:rsidR="00E0737C">
              <w:rPr>
                <w:noProof/>
                <w:webHidden/>
              </w:rPr>
              <w:fldChar w:fldCharType="separate"/>
            </w:r>
            <w:r w:rsidR="00E0737C">
              <w:rPr>
                <w:noProof/>
                <w:webHidden/>
              </w:rPr>
              <w:t>12</w:t>
            </w:r>
            <w:r w:rsidR="00E0737C">
              <w:rPr>
                <w:noProof/>
                <w:webHidden/>
              </w:rPr>
              <w:fldChar w:fldCharType="end"/>
            </w:r>
          </w:hyperlink>
        </w:p>
        <w:p w:rsidR="00E0737C" w:rsidRDefault="0088694A">
          <w:pPr>
            <w:pStyle w:val="Verzeichnis1"/>
            <w:tabs>
              <w:tab w:val="left" w:pos="480"/>
              <w:tab w:val="right" w:leader="dot" w:pos="9062"/>
            </w:tabs>
            <w:rPr>
              <w:rFonts w:asciiTheme="minorHAnsi" w:eastAsiaTheme="minorEastAsia" w:hAnsiTheme="minorHAnsi"/>
              <w:noProof/>
              <w:sz w:val="22"/>
              <w:lang w:eastAsia="de-DE"/>
            </w:rPr>
          </w:pPr>
          <w:hyperlink w:anchor="_Toc419094771" w:history="1">
            <w:r w:rsidR="00E0737C" w:rsidRPr="003D1F0D">
              <w:rPr>
                <w:rStyle w:val="Hyperlink"/>
                <w:noProof/>
              </w:rPr>
              <w:t>3.</w:t>
            </w:r>
            <w:r w:rsidR="00E0737C">
              <w:rPr>
                <w:rFonts w:asciiTheme="minorHAnsi" w:eastAsiaTheme="minorEastAsia" w:hAnsiTheme="minorHAnsi"/>
                <w:noProof/>
                <w:sz w:val="22"/>
                <w:lang w:eastAsia="de-DE"/>
              </w:rPr>
              <w:tab/>
            </w:r>
            <w:r w:rsidR="00E0737C" w:rsidRPr="003D1F0D">
              <w:rPr>
                <w:rStyle w:val="Hyperlink"/>
                <w:noProof/>
              </w:rPr>
              <w:t>WLAN - Technische Umsetzung</w:t>
            </w:r>
            <w:r w:rsidR="00E0737C">
              <w:rPr>
                <w:noProof/>
                <w:webHidden/>
              </w:rPr>
              <w:tab/>
            </w:r>
            <w:r w:rsidR="00E0737C">
              <w:rPr>
                <w:noProof/>
                <w:webHidden/>
              </w:rPr>
              <w:fldChar w:fldCharType="begin"/>
            </w:r>
            <w:r w:rsidR="00E0737C">
              <w:rPr>
                <w:noProof/>
                <w:webHidden/>
              </w:rPr>
              <w:instrText xml:space="preserve"> PAGEREF _Toc419094771 \h </w:instrText>
            </w:r>
            <w:r w:rsidR="00E0737C">
              <w:rPr>
                <w:noProof/>
                <w:webHidden/>
              </w:rPr>
            </w:r>
            <w:r w:rsidR="00E0737C">
              <w:rPr>
                <w:noProof/>
                <w:webHidden/>
              </w:rPr>
              <w:fldChar w:fldCharType="separate"/>
            </w:r>
            <w:r w:rsidR="00E0737C">
              <w:rPr>
                <w:noProof/>
                <w:webHidden/>
              </w:rPr>
              <w:t>15</w:t>
            </w:r>
            <w:r w:rsidR="00E0737C">
              <w:rPr>
                <w:noProof/>
                <w:webHidden/>
              </w:rPr>
              <w:fldChar w:fldCharType="end"/>
            </w:r>
          </w:hyperlink>
        </w:p>
        <w:p w:rsidR="00E0737C" w:rsidRDefault="0088694A">
          <w:pPr>
            <w:pStyle w:val="Verzeichnis2"/>
            <w:tabs>
              <w:tab w:val="left" w:pos="880"/>
              <w:tab w:val="right" w:leader="dot" w:pos="9062"/>
            </w:tabs>
            <w:rPr>
              <w:rFonts w:asciiTheme="minorHAnsi" w:eastAsiaTheme="minorEastAsia" w:hAnsiTheme="minorHAnsi"/>
              <w:noProof/>
              <w:sz w:val="22"/>
              <w:lang w:eastAsia="de-DE"/>
            </w:rPr>
          </w:pPr>
          <w:hyperlink w:anchor="_Toc419094772" w:history="1">
            <w:r w:rsidR="00E0737C" w:rsidRPr="003D1F0D">
              <w:rPr>
                <w:rStyle w:val="Hyperlink"/>
                <w:noProof/>
              </w:rPr>
              <w:t>3.1</w:t>
            </w:r>
            <w:r w:rsidR="00E0737C">
              <w:rPr>
                <w:rFonts w:asciiTheme="minorHAnsi" w:eastAsiaTheme="minorEastAsia" w:hAnsiTheme="minorHAnsi"/>
                <w:noProof/>
                <w:sz w:val="22"/>
                <w:lang w:eastAsia="de-DE"/>
              </w:rPr>
              <w:tab/>
            </w:r>
            <w:r w:rsidR="00E0737C" w:rsidRPr="003D1F0D">
              <w:rPr>
                <w:rStyle w:val="Hyperlink"/>
                <w:noProof/>
              </w:rPr>
              <w:t>Drahtlose Kommunikation</w:t>
            </w:r>
            <w:r w:rsidR="00E0737C">
              <w:rPr>
                <w:noProof/>
                <w:webHidden/>
              </w:rPr>
              <w:tab/>
            </w:r>
            <w:r w:rsidR="00E0737C">
              <w:rPr>
                <w:noProof/>
                <w:webHidden/>
              </w:rPr>
              <w:fldChar w:fldCharType="begin"/>
            </w:r>
            <w:r w:rsidR="00E0737C">
              <w:rPr>
                <w:noProof/>
                <w:webHidden/>
              </w:rPr>
              <w:instrText xml:space="preserve"> PAGEREF _Toc419094772 \h </w:instrText>
            </w:r>
            <w:r w:rsidR="00E0737C">
              <w:rPr>
                <w:noProof/>
                <w:webHidden/>
              </w:rPr>
            </w:r>
            <w:r w:rsidR="00E0737C">
              <w:rPr>
                <w:noProof/>
                <w:webHidden/>
              </w:rPr>
              <w:fldChar w:fldCharType="separate"/>
            </w:r>
            <w:r w:rsidR="00E0737C">
              <w:rPr>
                <w:noProof/>
                <w:webHidden/>
              </w:rPr>
              <w:t>15</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773" w:history="1">
            <w:r w:rsidR="00E0737C" w:rsidRPr="003D1F0D">
              <w:rPr>
                <w:rStyle w:val="Hyperlink"/>
                <w:noProof/>
              </w:rPr>
              <w:t>3.1.1</w:t>
            </w:r>
            <w:r w:rsidR="00E0737C">
              <w:rPr>
                <w:rFonts w:asciiTheme="minorHAnsi" w:eastAsiaTheme="minorEastAsia" w:hAnsiTheme="minorHAnsi"/>
                <w:noProof/>
                <w:sz w:val="22"/>
                <w:lang w:eastAsia="de-DE"/>
              </w:rPr>
              <w:tab/>
            </w:r>
            <w:r w:rsidR="00E0737C" w:rsidRPr="003D1F0D">
              <w:rPr>
                <w:rStyle w:val="Hyperlink"/>
                <w:noProof/>
              </w:rPr>
              <w:t>Modulation</w:t>
            </w:r>
            <w:r w:rsidR="00E0737C">
              <w:rPr>
                <w:noProof/>
                <w:webHidden/>
              </w:rPr>
              <w:tab/>
            </w:r>
            <w:r w:rsidR="00E0737C">
              <w:rPr>
                <w:noProof/>
                <w:webHidden/>
              </w:rPr>
              <w:fldChar w:fldCharType="begin"/>
            </w:r>
            <w:r w:rsidR="00E0737C">
              <w:rPr>
                <w:noProof/>
                <w:webHidden/>
              </w:rPr>
              <w:instrText xml:space="preserve"> PAGEREF _Toc419094773 \h </w:instrText>
            </w:r>
            <w:r w:rsidR="00E0737C">
              <w:rPr>
                <w:noProof/>
                <w:webHidden/>
              </w:rPr>
            </w:r>
            <w:r w:rsidR="00E0737C">
              <w:rPr>
                <w:noProof/>
                <w:webHidden/>
              </w:rPr>
              <w:fldChar w:fldCharType="separate"/>
            </w:r>
            <w:r w:rsidR="00E0737C">
              <w:rPr>
                <w:noProof/>
                <w:webHidden/>
              </w:rPr>
              <w:t>16</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774" w:history="1">
            <w:r w:rsidR="00E0737C" w:rsidRPr="003D1F0D">
              <w:rPr>
                <w:rStyle w:val="Hyperlink"/>
                <w:noProof/>
              </w:rPr>
              <w:t>3.1.2</w:t>
            </w:r>
            <w:r w:rsidR="00E0737C">
              <w:rPr>
                <w:rFonts w:asciiTheme="minorHAnsi" w:eastAsiaTheme="minorEastAsia" w:hAnsiTheme="minorHAnsi"/>
                <w:noProof/>
                <w:sz w:val="22"/>
                <w:lang w:eastAsia="de-DE"/>
              </w:rPr>
              <w:tab/>
            </w:r>
            <w:r w:rsidR="00E0737C" w:rsidRPr="003D1F0D">
              <w:rPr>
                <w:rStyle w:val="Hyperlink"/>
                <w:noProof/>
              </w:rPr>
              <w:t>Shift Keying</w:t>
            </w:r>
            <w:r w:rsidR="00E0737C">
              <w:rPr>
                <w:noProof/>
                <w:webHidden/>
              </w:rPr>
              <w:tab/>
            </w:r>
            <w:r w:rsidR="00E0737C">
              <w:rPr>
                <w:noProof/>
                <w:webHidden/>
              </w:rPr>
              <w:fldChar w:fldCharType="begin"/>
            </w:r>
            <w:r w:rsidR="00E0737C">
              <w:rPr>
                <w:noProof/>
                <w:webHidden/>
              </w:rPr>
              <w:instrText xml:space="preserve"> PAGEREF _Toc419094774 \h </w:instrText>
            </w:r>
            <w:r w:rsidR="00E0737C">
              <w:rPr>
                <w:noProof/>
                <w:webHidden/>
              </w:rPr>
            </w:r>
            <w:r w:rsidR="00E0737C">
              <w:rPr>
                <w:noProof/>
                <w:webHidden/>
              </w:rPr>
              <w:fldChar w:fldCharType="separate"/>
            </w:r>
            <w:r w:rsidR="00E0737C">
              <w:rPr>
                <w:noProof/>
                <w:webHidden/>
              </w:rPr>
              <w:t>17</w:t>
            </w:r>
            <w:r w:rsidR="00E0737C">
              <w:rPr>
                <w:noProof/>
                <w:webHidden/>
              </w:rPr>
              <w:fldChar w:fldCharType="end"/>
            </w:r>
          </w:hyperlink>
        </w:p>
        <w:p w:rsidR="00E0737C" w:rsidRDefault="0088694A">
          <w:pPr>
            <w:pStyle w:val="Verzeichnis2"/>
            <w:tabs>
              <w:tab w:val="left" w:pos="880"/>
              <w:tab w:val="right" w:leader="dot" w:pos="9062"/>
            </w:tabs>
            <w:rPr>
              <w:rFonts w:asciiTheme="minorHAnsi" w:eastAsiaTheme="minorEastAsia" w:hAnsiTheme="minorHAnsi"/>
              <w:noProof/>
              <w:sz w:val="22"/>
              <w:lang w:eastAsia="de-DE"/>
            </w:rPr>
          </w:pPr>
          <w:hyperlink w:anchor="_Toc419094775" w:history="1">
            <w:r w:rsidR="00E0737C" w:rsidRPr="003D1F0D">
              <w:rPr>
                <w:rStyle w:val="Hyperlink"/>
                <w:noProof/>
              </w:rPr>
              <w:t>3.2</w:t>
            </w:r>
            <w:r w:rsidR="00E0737C">
              <w:rPr>
                <w:rFonts w:asciiTheme="minorHAnsi" w:eastAsiaTheme="minorEastAsia" w:hAnsiTheme="minorHAnsi"/>
                <w:noProof/>
                <w:sz w:val="22"/>
                <w:lang w:eastAsia="de-DE"/>
              </w:rPr>
              <w:tab/>
            </w:r>
            <w:r w:rsidR="00E0737C" w:rsidRPr="003D1F0D">
              <w:rPr>
                <w:rStyle w:val="Hyperlink"/>
                <w:noProof/>
              </w:rPr>
              <w:t>Übertragungsverfahren</w:t>
            </w:r>
            <w:r w:rsidR="00E0737C">
              <w:rPr>
                <w:noProof/>
                <w:webHidden/>
              </w:rPr>
              <w:tab/>
            </w:r>
            <w:r w:rsidR="00E0737C">
              <w:rPr>
                <w:noProof/>
                <w:webHidden/>
              </w:rPr>
              <w:fldChar w:fldCharType="begin"/>
            </w:r>
            <w:r w:rsidR="00E0737C">
              <w:rPr>
                <w:noProof/>
                <w:webHidden/>
              </w:rPr>
              <w:instrText xml:space="preserve"> PAGEREF _Toc419094775 \h </w:instrText>
            </w:r>
            <w:r w:rsidR="00E0737C">
              <w:rPr>
                <w:noProof/>
                <w:webHidden/>
              </w:rPr>
            </w:r>
            <w:r w:rsidR="00E0737C">
              <w:rPr>
                <w:noProof/>
                <w:webHidden/>
              </w:rPr>
              <w:fldChar w:fldCharType="separate"/>
            </w:r>
            <w:r w:rsidR="00E0737C">
              <w:rPr>
                <w:noProof/>
                <w:webHidden/>
              </w:rPr>
              <w:t>21</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776" w:history="1">
            <w:r w:rsidR="00E0737C" w:rsidRPr="003D1F0D">
              <w:rPr>
                <w:rStyle w:val="Hyperlink"/>
                <w:noProof/>
              </w:rPr>
              <w:t>3.2.1</w:t>
            </w:r>
            <w:r w:rsidR="00E0737C">
              <w:rPr>
                <w:rFonts w:asciiTheme="minorHAnsi" w:eastAsiaTheme="minorEastAsia" w:hAnsiTheme="minorHAnsi"/>
                <w:noProof/>
                <w:sz w:val="22"/>
                <w:lang w:eastAsia="de-DE"/>
              </w:rPr>
              <w:tab/>
            </w:r>
            <w:r w:rsidR="00E0737C" w:rsidRPr="003D1F0D">
              <w:rPr>
                <w:rStyle w:val="Hyperlink"/>
                <w:noProof/>
              </w:rPr>
              <w:t>Signalspreizverfahren</w:t>
            </w:r>
            <w:r w:rsidR="00E0737C">
              <w:rPr>
                <w:noProof/>
                <w:webHidden/>
              </w:rPr>
              <w:tab/>
            </w:r>
            <w:r w:rsidR="00E0737C">
              <w:rPr>
                <w:noProof/>
                <w:webHidden/>
              </w:rPr>
              <w:fldChar w:fldCharType="begin"/>
            </w:r>
            <w:r w:rsidR="00E0737C">
              <w:rPr>
                <w:noProof/>
                <w:webHidden/>
              </w:rPr>
              <w:instrText xml:space="preserve"> PAGEREF _Toc419094776 \h </w:instrText>
            </w:r>
            <w:r w:rsidR="00E0737C">
              <w:rPr>
                <w:noProof/>
                <w:webHidden/>
              </w:rPr>
            </w:r>
            <w:r w:rsidR="00E0737C">
              <w:rPr>
                <w:noProof/>
                <w:webHidden/>
              </w:rPr>
              <w:fldChar w:fldCharType="separate"/>
            </w:r>
            <w:r w:rsidR="00E0737C">
              <w:rPr>
                <w:noProof/>
                <w:webHidden/>
              </w:rPr>
              <w:t>21</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777" w:history="1">
            <w:r w:rsidR="00E0737C" w:rsidRPr="003D1F0D">
              <w:rPr>
                <w:rStyle w:val="Hyperlink"/>
                <w:noProof/>
                <w:lang w:val="en-US"/>
              </w:rPr>
              <w:t>3.2.2</w:t>
            </w:r>
            <w:r w:rsidR="00E0737C">
              <w:rPr>
                <w:rFonts w:asciiTheme="minorHAnsi" w:eastAsiaTheme="minorEastAsia" w:hAnsiTheme="minorHAnsi"/>
                <w:noProof/>
                <w:sz w:val="22"/>
                <w:lang w:eastAsia="de-DE"/>
              </w:rPr>
              <w:tab/>
            </w:r>
            <w:r w:rsidR="00E0737C" w:rsidRPr="003D1F0D">
              <w:rPr>
                <w:rStyle w:val="Hyperlink"/>
                <w:noProof/>
                <w:lang w:val="en-US"/>
              </w:rPr>
              <w:t>Multiplexverfahren</w:t>
            </w:r>
            <w:r w:rsidR="00E0737C">
              <w:rPr>
                <w:noProof/>
                <w:webHidden/>
              </w:rPr>
              <w:tab/>
            </w:r>
            <w:r w:rsidR="00E0737C">
              <w:rPr>
                <w:noProof/>
                <w:webHidden/>
              </w:rPr>
              <w:fldChar w:fldCharType="begin"/>
            </w:r>
            <w:r w:rsidR="00E0737C">
              <w:rPr>
                <w:noProof/>
                <w:webHidden/>
              </w:rPr>
              <w:instrText xml:space="preserve"> PAGEREF _Toc419094777 \h </w:instrText>
            </w:r>
            <w:r w:rsidR="00E0737C">
              <w:rPr>
                <w:noProof/>
                <w:webHidden/>
              </w:rPr>
            </w:r>
            <w:r w:rsidR="00E0737C">
              <w:rPr>
                <w:noProof/>
                <w:webHidden/>
              </w:rPr>
              <w:fldChar w:fldCharType="separate"/>
            </w:r>
            <w:r w:rsidR="00E0737C">
              <w:rPr>
                <w:noProof/>
                <w:webHidden/>
              </w:rPr>
              <w:t>22</w:t>
            </w:r>
            <w:r w:rsidR="00E0737C">
              <w:rPr>
                <w:noProof/>
                <w:webHidden/>
              </w:rPr>
              <w:fldChar w:fldCharType="end"/>
            </w:r>
          </w:hyperlink>
        </w:p>
        <w:p w:rsidR="00E0737C" w:rsidRDefault="0088694A">
          <w:pPr>
            <w:pStyle w:val="Verzeichnis2"/>
            <w:tabs>
              <w:tab w:val="left" w:pos="880"/>
              <w:tab w:val="right" w:leader="dot" w:pos="9062"/>
            </w:tabs>
            <w:rPr>
              <w:rFonts w:asciiTheme="minorHAnsi" w:eastAsiaTheme="minorEastAsia" w:hAnsiTheme="minorHAnsi"/>
              <w:noProof/>
              <w:sz w:val="22"/>
              <w:lang w:eastAsia="de-DE"/>
            </w:rPr>
          </w:pPr>
          <w:hyperlink w:anchor="_Toc419094778" w:history="1">
            <w:r w:rsidR="00E0737C" w:rsidRPr="003D1F0D">
              <w:rPr>
                <w:rStyle w:val="Hyperlink"/>
                <w:noProof/>
              </w:rPr>
              <w:t>3.3</w:t>
            </w:r>
            <w:r w:rsidR="00E0737C">
              <w:rPr>
                <w:rFonts w:asciiTheme="minorHAnsi" w:eastAsiaTheme="minorEastAsia" w:hAnsiTheme="minorHAnsi"/>
                <w:noProof/>
                <w:sz w:val="22"/>
                <w:lang w:eastAsia="de-DE"/>
              </w:rPr>
              <w:tab/>
            </w:r>
            <w:r w:rsidR="00E0737C" w:rsidRPr="003D1F0D">
              <w:rPr>
                <w:rStyle w:val="Hyperlink"/>
                <w:noProof/>
              </w:rPr>
              <w:t>Frequenzbänder</w:t>
            </w:r>
            <w:r w:rsidR="00E0737C">
              <w:rPr>
                <w:noProof/>
                <w:webHidden/>
              </w:rPr>
              <w:tab/>
            </w:r>
            <w:r w:rsidR="00E0737C">
              <w:rPr>
                <w:noProof/>
                <w:webHidden/>
              </w:rPr>
              <w:fldChar w:fldCharType="begin"/>
            </w:r>
            <w:r w:rsidR="00E0737C">
              <w:rPr>
                <w:noProof/>
                <w:webHidden/>
              </w:rPr>
              <w:instrText xml:space="preserve"> PAGEREF _Toc419094778 \h </w:instrText>
            </w:r>
            <w:r w:rsidR="00E0737C">
              <w:rPr>
                <w:noProof/>
                <w:webHidden/>
              </w:rPr>
            </w:r>
            <w:r w:rsidR="00E0737C">
              <w:rPr>
                <w:noProof/>
                <w:webHidden/>
              </w:rPr>
              <w:fldChar w:fldCharType="separate"/>
            </w:r>
            <w:r w:rsidR="00E0737C">
              <w:rPr>
                <w:noProof/>
                <w:webHidden/>
              </w:rPr>
              <w:t>22</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779" w:history="1">
            <w:r w:rsidR="00E0737C" w:rsidRPr="003D1F0D">
              <w:rPr>
                <w:rStyle w:val="Hyperlink"/>
                <w:noProof/>
              </w:rPr>
              <w:t>3.3.1</w:t>
            </w:r>
            <w:r w:rsidR="00E0737C">
              <w:rPr>
                <w:rFonts w:asciiTheme="minorHAnsi" w:eastAsiaTheme="minorEastAsia" w:hAnsiTheme="minorHAnsi"/>
                <w:noProof/>
                <w:sz w:val="22"/>
                <w:lang w:eastAsia="de-DE"/>
              </w:rPr>
              <w:tab/>
            </w:r>
            <w:r w:rsidR="00E0737C" w:rsidRPr="003D1F0D">
              <w:rPr>
                <w:rStyle w:val="Hyperlink"/>
                <w:noProof/>
              </w:rPr>
              <w:t>Low-Band</w:t>
            </w:r>
            <w:r w:rsidR="00E0737C">
              <w:rPr>
                <w:noProof/>
                <w:webHidden/>
              </w:rPr>
              <w:tab/>
            </w:r>
            <w:r w:rsidR="00E0737C">
              <w:rPr>
                <w:noProof/>
                <w:webHidden/>
              </w:rPr>
              <w:fldChar w:fldCharType="begin"/>
            </w:r>
            <w:r w:rsidR="00E0737C">
              <w:rPr>
                <w:noProof/>
                <w:webHidden/>
              </w:rPr>
              <w:instrText xml:space="preserve"> PAGEREF _Toc419094779 \h </w:instrText>
            </w:r>
            <w:r w:rsidR="00E0737C">
              <w:rPr>
                <w:noProof/>
                <w:webHidden/>
              </w:rPr>
            </w:r>
            <w:r w:rsidR="00E0737C">
              <w:rPr>
                <w:noProof/>
                <w:webHidden/>
              </w:rPr>
              <w:fldChar w:fldCharType="separate"/>
            </w:r>
            <w:r w:rsidR="00E0737C">
              <w:rPr>
                <w:noProof/>
                <w:webHidden/>
              </w:rPr>
              <w:t>23</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780" w:history="1">
            <w:r w:rsidR="00E0737C" w:rsidRPr="003D1F0D">
              <w:rPr>
                <w:rStyle w:val="Hyperlink"/>
                <w:noProof/>
              </w:rPr>
              <w:t>3.3.2</w:t>
            </w:r>
            <w:r w:rsidR="00E0737C">
              <w:rPr>
                <w:rFonts w:asciiTheme="minorHAnsi" w:eastAsiaTheme="minorEastAsia" w:hAnsiTheme="minorHAnsi"/>
                <w:noProof/>
                <w:sz w:val="22"/>
                <w:lang w:eastAsia="de-DE"/>
              </w:rPr>
              <w:tab/>
            </w:r>
            <w:r w:rsidR="00E0737C" w:rsidRPr="003D1F0D">
              <w:rPr>
                <w:rStyle w:val="Hyperlink"/>
                <w:noProof/>
              </w:rPr>
              <w:t>High-Band</w:t>
            </w:r>
            <w:r w:rsidR="00E0737C">
              <w:rPr>
                <w:noProof/>
                <w:webHidden/>
              </w:rPr>
              <w:tab/>
            </w:r>
            <w:r w:rsidR="00E0737C">
              <w:rPr>
                <w:noProof/>
                <w:webHidden/>
              </w:rPr>
              <w:fldChar w:fldCharType="begin"/>
            </w:r>
            <w:r w:rsidR="00E0737C">
              <w:rPr>
                <w:noProof/>
                <w:webHidden/>
              </w:rPr>
              <w:instrText xml:space="preserve"> PAGEREF _Toc419094780 \h </w:instrText>
            </w:r>
            <w:r w:rsidR="00E0737C">
              <w:rPr>
                <w:noProof/>
                <w:webHidden/>
              </w:rPr>
            </w:r>
            <w:r w:rsidR="00E0737C">
              <w:rPr>
                <w:noProof/>
                <w:webHidden/>
              </w:rPr>
              <w:fldChar w:fldCharType="separate"/>
            </w:r>
            <w:r w:rsidR="00E0737C">
              <w:rPr>
                <w:noProof/>
                <w:webHidden/>
              </w:rPr>
              <w:t>24</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781" w:history="1">
            <w:r w:rsidR="00E0737C" w:rsidRPr="003D1F0D">
              <w:rPr>
                <w:rStyle w:val="Hyperlink"/>
                <w:noProof/>
              </w:rPr>
              <w:t>3.3.3</w:t>
            </w:r>
            <w:r w:rsidR="00E0737C">
              <w:rPr>
                <w:rFonts w:asciiTheme="minorHAnsi" w:eastAsiaTheme="minorEastAsia" w:hAnsiTheme="minorHAnsi"/>
                <w:noProof/>
                <w:sz w:val="22"/>
                <w:lang w:eastAsia="de-DE"/>
              </w:rPr>
              <w:tab/>
            </w:r>
            <w:r w:rsidR="00E0737C" w:rsidRPr="003D1F0D">
              <w:rPr>
                <w:rStyle w:val="Hyperlink"/>
                <w:noProof/>
              </w:rPr>
              <w:t>Ultra-Band Bereich</w:t>
            </w:r>
            <w:r w:rsidR="00E0737C">
              <w:rPr>
                <w:noProof/>
                <w:webHidden/>
              </w:rPr>
              <w:tab/>
            </w:r>
            <w:r w:rsidR="00E0737C">
              <w:rPr>
                <w:noProof/>
                <w:webHidden/>
              </w:rPr>
              <w:fldChar w:fldCharType="begin"/>
            </w:r>
            <w:r w:rsidR="00E0737C">
              <w:rPr>
                <w:noProof/>
                <w:webHidden/>
              </w:rPr>
              <w:instrText xml:space="preserve"> PAGEREF _Toc419094781 \h </w:instrText>
            </w:r>
            <w:r w:rsidR="00E0737C">
              <w:rPr>
                <w:noProof/>
                <w:webHidden/>
              </w:rPr>
            </w:r>
            <w:r w:rsidR="00E0737C">
              <w:rPr>
                <w:noProof/>
                <w:webHidden/>
              </w:rPr>
              <w:fldChar w:fldCharType="separate"/>
            </w:r>
            <w:r w:rsidR="00E0737C">
              <w:rPr>
                <w:noProof/>
                <w:webHidden/>
              </w:rPr>
              <w:t>26</w:t>
            </w:r>
            <w:r w:rsidR="00E0737C">
              <w:rPr>
                <w:noProof/>
                <w:webHidden/>
              </w:rPr>
              <w:fldChar w:fldCharType="end"/>
            </w:r>
          </w:hyperlink>
        </w:p>
        <w:p w:rsidR="00E0737C" w:rsidRDefault="0088694A">
          <w:pPr>
            <w:pStyle w:val="Verzeichnis2"/>
            <w:tabs>
              <w:tab w:val="left" w:pos="880"/>
              <w:tab w:val="right" w:leader="dot" w:pos="9062"/>
            </w:tabs>
            <w:rPr>
              <w:rFonts w:asciiTheme="minorHAnsi" w:eastAsiaTheme="minorEastAsia" w:hAnsiTheme="minorHAnsi"/>
              <w:noProof/>
              <w:sz w:val="22"/>
              <w:lang w:eastAsia="de-DE"/>
            </w:rPr>
          </w:pPr>
          <w:hyperlink w:anchor="_Toc419094782" w:history="1">
            <w:r w:rsidR="00E0737C" w:rsidRPr="003D1F0D">
              <w:rPr>
                <w:rStyle w:val="Hyperlink"/>
                <w:noProof/>
              </w:rPr>
              <w:t>3.4</w:t>
            </w:r>
            <w:r w:rsidR="00E0737C">
              <w:rPr>
                <w:rFonts w:asciiTheme="minorHAnsi" w:eastAsiaTheme="minorEastAsia" w:hAnsiTheme="minorHAnsi"/>
                <w:noProof/>
                <w:sz w:val="22"/>
                <w:lang w:eastAsia="de-DE"/>
              </w:rPr>
              <w:tab/>
            </w:r>
            <w:r w:rsidR="00E0737C" w:rsidRPr="003D1F0D">
              <w:rPr>
                <w:rStyle w:val="Hyperlink"/>
                <w:noProof/>
              </w:rPr>
              <w:t>Funkverbindung</w:t>
            </w:r>
            <w:r w:rsidR="00E0737C">
              <w:rPr>
                <w:noProof/>
                <w:webHidden/>
              </w:rPr>
              <w:tab/>
            </w:r>
            <w:r w:rsidR="00E0737C">
              <w:rPr>
                <w:noProof/>
                <w:webHidden/>
              </w:rPr>
              <w:fldChar w:fldCharType="begin"/>
            </w:r>
            <w:r w:rsidR="00E0737C">
              <w:rPr>
                <w:noProof/>
                <w:webHidden/>
              </w:rPr>
              <w:instrText xml:space="preserve"> PAGEREF _Toc419094782 \h </w:instrText>
            </w:r>
            <w:r w:rsidR="00E0737C">
              <w:rPr>
                <w:noProof/>
                <w:webHidden/>
              </w:rPr>
            </w:r>
            <w:r w:rsidR="00E0737C">
              <w:rPr>
                <w:noProof/>
                <w:webHidden/>
              </w:rPr>
              <w:fldChar w:fldCharType="separate"/>
            </w:r>
            <w:r w:rsidR="00E0737C">
              <w:rPr>
                <w:noProof/>
                <w:webHidden/>
              </w:rPr>
              <w:t>27</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783" w:history="1">
            <w:r w:rsidR="00E0737C" w:rsidRPr="003D1F0D">
              <w:rPr>
                <w:rStyle w:val="Hyperlink"/>
                <w:noProof/>
                <w:lang w:val="en-US"/>
              </w:rPr>
              <w:t>3.4.1</w:t>
            </w:r>
            <w:r w:rsidR="00E0737C">
              <w:rPr>
                <w:rFonts w:asciiTheme="minorHAnsi" w:eastAsiaTheme="minorEastAsia" w:hAnsiTheme="minorHAnsi"/>
                <w:noProof/>
                <w:sz w:val="22"/>
                <w:lang w:eastAsia="de-DE"/>
              </w:rPr>
              <w:tab/>
            </w:r>
            <w:r w:rsidR="00E0737C" w:rsidRPr="003D1F0D">
              <w:rPr>
                <w:rStyle w:val="Hyperlink"/>
                <w:noProof/>
                <w:lang w:val="en-US"/>
              </w:rPr>
              <w:t>SISO</w:t>
            </w:r>
            <w:r w:rsidR="00E0737C">
              <w:rPr>
                <w:noProof/>
                <w:webHidden/>
              </w:rPr>
              <w:tab/>
            </w:r>
            <w:r w:rsidR="00E0737C">
              <w:rPr>
                <w:noProof/>
                <w:webHidden/>
              </w:rPr>
              <w:fldChar w:fldCharType="begin"/>
            </w:r>
            <w:r w:rsidR="00E0737C">
              <w:rPr>
                <w:noProof/>
                <w:webHidden/>
              </w:rPr>
              <w:instrText xml:space="preserve"> PAGEREF _Toc419094783 \h </w:instrText>
            </w:r>
            <w:r w:rsidR="00E0737C">
              <w:rPr>
                <w:noProof/>
                <w:webHidden/>
              </w:rPr>
            </w:r>
            <w:r w:rsidR="00E0737C">
              <w:rPr>
                <w:noProof/>
                <w:webHidden/>
              </w:rPr>
              <w:fldChar w:fldCharType="separate"/>
            </w:r>
            <w:r w:rsidR="00E0737C">
              <w:rPr>
                <w:noProof/>
                <w:webHidden/>
              </w:rPr>
              <w:t>27</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784" w:history="1">
            <w:r w:rsidR="00E0737C" w:rsidRPr="003D1F0D">
              <w:rPr>
                <w:rStyle w:val="Hyperlink"/>
                <w:noProof/>
                <w:lang w:val="en-US"/>
              </w:rPr>
              <w:t>3.4.2</w:t>
            </w:r>
            <w:r w:rsidR="00E0737C">
              <w:rPr>
                <w:rFonts w:asciiTheme="minorHAnsi" w:eastAsiaTheme="minorEastAsia" w:hAnsiTheme="minorHAnsi"/>
                <w:noProof/>
                <w:sz w:val="22"/>
                <w:lang w:eastAsia="de-DE"/>
              </w:rPr>
              <w:tab/>
            </w:r>
            <w:r w:rsidR="00E0737C" w:rsidRPr="003D1F0D">
              <w:rPr>
                <w:rStyle w:val="Hyperlink"/>
                <w:noProof/>
                <w:lang w:val="en-US"/>
              </w:rPr>
              <w:t>Mischformen</w:t>
            </w:r>
            <w:r w:rsidR="00E0737C">
              <w:rPr>
                <w:noProof/>
                <w:webHidden/>
              </w:rPr>
              <w:tab/>
            </w:r>
            <w:r w:rsidR="00E0737C">
              <w:rPr>
                <w:noProof/>
                <w:webHidden/>
              </w:rPr>
              <w:fldChar w:fldCharType="begin"/>
            </w:r>
            <w:r w:rsidR="00E0737C">
              <w:rPr>
                <w:noProof/>
                <w:webHidden/>
              </w:rPr>
              <w:instrText xml:space="preserve"> PAGEREF _Toc419094784 \h </w:instrText>
            </w:r>
            <w:r w:rsidR="00E0737C">
              <w:rPr>
                <w:noProof/>
                <w:webHidden/>
              </w:rPr>
            </w:r>
            <w:r w:rsidR="00E0737C">
              <w:rPr>
                <w:noProof/>
                <w:webHidden/>
              </w:rPr>
              <w:fldChar w:fldCharType="separate"/>
            </w:r>
            <w:r w:rsidR="00E0737C">
              <w:rPr>
                <w:noProof/>
                <w:webHidden/>
              </w:rPr>
              <w:t>27</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785" w:history="1">
            <w:r w:rsidR="00E0737C" w:rsidRPr="003D1F0D">
              <w:rPr>
                <w:rStyle w:val="Hyperlink"/>
                <w:noProof/>
                <w:lang w:val="en-US"/>
              </w:rPr>
              <w:t>3.4.3</w:t>
            </w:r>
            <w:r w:rsidR="00E0737C">
              <w:rPr>
                <w:rFonts w:asciiTheme="minorHAnsi" w:eastAsiaTheme="minorEastAsia" w:hAnsiTheme="minorHAnsi"/>
                <w:noProof/>
                <w:sz w:val="22"/>
                <w:lang w:eastAsia="de-DE"/>
              </w:rPr>
              <w:tab/>
            </w:r>
            <w:r w:rsidR="00E0737C" w:rsidRPr="003D1F0D">
              <w:rPr>
                <w:rStyle w:val="Hyperlink"/>
                <w:noProof/>
                <w:lang w:val="en-US"/>
              </w:rPr>
              <w:t>MIMO</w:t>
            </w:r>
            <w:r w:rsidR="00E0737C">
              <w:rPr>
                <w:noProof/>
                <w:webHidden/>
              </w:rPr>
              <w:tab/>
            </w:r>
            <w:r w:rsidR="00E0737C">
              <w:rPr>
                <w:noProof/>
                <w:webHidden/>
              </w:rPr>
              <w:fldChar w:fldCharType="begin"/>
            </w:r>
            <w:r w:rsidR="00E0737C">
              <w:rPr>
                <w:noProof/>
                <w:webHidden/>
              </w:rPr>
              <w:instrText xml:space="preserve"> PAGEREF _Toc419094785 \h </w:instrText>
            </w:r>
            <w:r w:rsidR="00E0737C">
              <w:rPr>
                <w:noProof/>
                <w:webHidden/>
              </w:rPr>
            </w:r>
            <w:r w:rsidR="00E0737C">
              <w:rPr>
                <w:noProof/>
                <w:webHidden/>
              </w:rPr>
              <w:fldChar w:fldCharType="separate"/>
            </w:r>
            <w:r w:rsidR="00E0737C">
              <w:rPr>
                <w:noProof/>
                <w:webHidden/>
              </w:rPr>
              <w:t>27</w:t>
            </w:r>
            <w:r w:rsidR="00E0737C">
              <w:rPr>
                <w:noProof/>
                <w:webHidden/>
              </w:rPr>
              <w:fldChar w:fldCharType="end"/>
            </w:r>
          </w:hyperlink>
        </w:p>
        <w:p w:rsidR="00E0737C" w:rsidRDefault="0088694A">
          <w:pPr>
            <w:pStyle w:val="Verzeichnis2"/>
            <w:tabs>
              <w:tab w:val="left" w:pos="880"/>
              <w:tab w:val="right" w:leader="dot" w:pos="9062"/>
            </w:tabs>
            <w:rPr>
              <w:rFonts w:asciiTheme="minorHAnsi" w:eastAsiaTheme="minorEastAsia" w:hAnsiTheme="minorHAnsi"/>
              <w:noProof/>
              <w:sz w:val="22"/>
              <w:lang w:eastAsia="de-DE"/>
            </w:rPr>
          </w:pPr>
          <w:hyperlink w:anchor="_Toc419094786" w:history="1">
            <w:r w:rsidR="00E0737C" w:rsidRPr="003D1F0D">
              <w:rPr>
                <w:rStyle w:val="Hyperlink"/>
                <w:noProof/>
                <w:lang w:val="en-US"/>
              </w:rPr>
              <w:t>3.5</w:t>
            </w:r>
            <w:r w:rsidR="00E0737C">
              <w:rPr>
                <w:rFonts w:asciiTheme="minorHAnsi" w:eastAsiaTheme="minorEastAsia" w:hAnsiTheme="minorHAnsi"/>
                <w:noProof/>
                <w:sz w:val="22"/>
                <w:lang w:eastAsia="de-DE"/>
              </w:rPr>
              <w:tab/>
            </w:r>
            <w:r w:rsidR="00E0737C" w:rsidRPr="003D1F0D">
              <w:rPr>
                <w:rStyle w:val="Hyperlink"/>
                <w:noProof/>
                <w:lang w:val="en-US"/>
              </w:rPr>
              <w:t>WLAN - Netzwerkformen</w:t>
            </w:r>
            <w:r w:rsidR="00E0737C">
              <w:rPr>
                <w:noProof/>
                <w:webHidden/>
              </w:rPr>
              <w:tab/>
            </w:r>
            <w:r w:rsidR="00E0737C">
              <w:rPr>
                <w:noProof/>
                <w:webHidden/>
              </w:rPr>
              <w:fldChar w:fldCharType="begin"/>
            </w:r>
            <w:r w:rsidR="00E0737C">
              <w:rPr>
                <w:noProof/>
                <w:webHidden/>
              </w:rPr>
              <w:instrText xml:space="preserve"> PAGEREF _Toc419094786 \h </w:instrText>
            </w:r>
            <w:r w:rsidR="00E0737C">
              <w:rPr>
                <w:noProof/>
                <w:webHidden/>
              </w:rPr>
            </w:r>
            <w:r w:rsidR="00E0737C">
              <w:rPr>
                <w:noProof/>
                <w:webHidden/>
              </w:rPr>
              <w:fldChar w:fldCharType="separate"/>
            </w:r>
            <w:r w:rsidR="00E0737C">
              <w:rPr>
                <w:noProof/>
                <w:webHidden/>
              </w:rPr>
              <w:t>27</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787" w:history="1">
            <w:r w:rsidR="00E0737C" w:rsidRPr="003D1F0D">
              <w:rPr>
                <w:rStyle w:val="Hyperlink"/>
                <w:noProof/>
              </w:rPr>
              <w:t>3.5.1</w:t>
            </w:r>
            <w:r w:rsidR="00E0737C">
              <w:rPr>
                <w:rFonts w:asciiTheme="minorHAnsi" w:eastAsiaTheme="minorEastAsia" w:hAnsiTheme="minorHAnsi"/>
                <w:noProof/>
                <w:sz w:val="22"/>
                <w:lang w:eastAsia="de-DE"/>
              </w:rPr>
              <w:tab/>
            </w:r>
            <w:r w:rsidR="00E0737C" w:rsidRPr="003D1F0D">
              <w:rPr>
                <w:rStyle w:val="Hyperlink"/>
                <w:noProof/>
              </w:rPr>
              <w:t>Ad-hoc</w:t>
            </w:r>
            <w:r w:rsidR="00E0737C">
              <w:rPr>
                <w:noProof/>
                <w:webHidden/>
              </w:rPr>
              <w:tab/>
            </w:r>
            <w:r w:rsidR="00E0737C">
              <w:rPr>
                <w:noProof/>
                <w:webHidden/>
              </w:rPr>
              <w:fldChar w:fldCharType="begin"/>
            </w:r>
            <w:r w:rsidR="00E0737C">
              <w:rPr>
                <w:noProof/>
                <w:webHidden/>
              </w:rPr>
              <w:instrText xml:space="preserve"> PAGEREF _Toc419094787 \h </w:instrText>
            </w:r>
            <w:r w:rsidR="00E0737C">
              <w:rPr>
                <w:noProof/>
                <w:webHidden/>
              </w:rPr>
            </w:r>
            <w:r w:rsidR="00E0737C">
              <w:rPr>
                <w:noProof/>
                <w:webHidden/>
              </w:rPr>
              <w:fldChar w:fldCharType="separate"/>
            </w:r>
            <w:r w:rsidR="00E0737C">
              <w:rPr>
                <w:noProof/>
                <w:webHidden/>
              </w:rPr>
              <w:t>27</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788" w:history="1">
            <w:r w:rsidR="00E0737C" w:rsidRPr="003D1F0D">
              <w:rPr>
                <w:rStyle w:val="Hyperlink"/>
                <w:noProof/>
              </w:rPr>
              <w:t>3.5.2</w:t>
            </w:r>
            <w:r w:rsidR="00E0737C">
              <w:rPr>
                <w:rFonts w:asciiTheme="minorHAnsi" w:eastAsiaTheme="minorEastAsia" w:hAnsiTheme="minorHAnsi"/>
                <w:noProof/>
                <w:sz w:val="22"/>
                <w:lang w:eastAsia="de-DE"/>
              </w:rPr>
              <w:tab/>
            </w:r>
            <w:r w:rsidR="00E0737C" w:rsidRPr="003D1F0D">
              <w:rPr>
                <w:rStyle w:val="Hyperlink"/>
                <w:noProof/>
              </w:rPr>
              <w:t>Infrastruktur</w:t>
            </w:r>
            <w:r w:rsidR="00E0737C">
              <w:rPr>
                <w:noProof/>
                <w:webHidden/>
              </w:rPr>
              <w:tab/>
            </w:r>
            <w:r w:rsidR="00E0737C">
              <w:rPr>
                <w:noProof/>
                <w:webHidden/>
              </w:rPr>
              <w:fldChar w:fldCharType="begin"/>
            </w:r>
            <w:r w:rsidR="00E0737C">
              <w:rPr>
                <w:noProof/>
                <w:webHidden/>
              </w:rPr>
              <w:instrText xml:space="preserve"> PAGEREF _Toc419094788 \h </w:instrText>
            </w:r>
            <w:r w:rsidR="00E0737C">
              <w:rPr>
                <w:noProof/>
                <w:webHidden/>
              </w:rPr>
            </w:r>
            <w:r w:rsidR="00E0737C">
              <w:rPr>
                <w:noProof/>
                <w:webHidden/>
              </w:rPr>
              <w:fldChar w:fldCharType="separate"/>
            </w:r>
            <w:r w:rsidR="00E0737C">
              <w:rPr>
                <w:noProof/>
                <w:webHidden/>
              </w:rPr>
              <w:t>28</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789" w:history="1">
            <w:r w:rsidR="00E0737C" w:rsidRPr="003D1F0D">
              <w:rPr>
                <w:rStyle w:val="Hyperlink"/>
                <w:noProof/>
              </w:rPr>
              <w:t>3.5.3</w:t>
            </w:r>
            <w:r w:rsidR="00E0737C">
              <w:rPr>
                <w:rFonts w:asciiTheme="minorHAnsi" w:eastAsiaTheme="minorEastAsia" w:hAnsiTheme="minorHAnsi"/>
                <w:noProof/>
                <w:sz w:val="22"/>
                <w:lang w:eastAsia="de-DE"/>
              </w:rPr>
              <w:tab/>
            </w:r>
            <w:r w:rsidR="00E0737C" w:rsidRPr="003D1F0D">
              <w:rPr>
                <w:rStyle w:val="Hyperlink"/>
                <w:noProof/>
              </w:rPr>
              <w:t>Mesh-Netzwerke</w:t>
            </w:r>
            <w:r w:rsidR="00E0737C">
              <w:rPr>
                <w:noProof/>
                <w:webHidden/>
              </w:rPr>
              <w:tab/>
            </w:r>
            <w:r w:rsidR="00E0737C">
              <w:rPr>
                <w:noProof/>
                <w:webHidden/>
              </w:rPr>
              <w:fldChar w:fldCharType="begin"/>
            </w:r>
            <w:r w:rsidR="00E0737C">
              <w:rPr>
                <w:noProof/>
                <w:webHidden/>
              </w:rPr>
              <w:instrText xml:space="preserve"> PAGEREF _Toc419094789 \h </w:instrText>
            </w:r>
            <w:r w:rsidR="00E0737C">
              <w:rPr>
                <w:noProof/>
                <w:webHidden/>
              </w:rPr>
            </w:r>
            <w:r w:rsidR="00E0737C">
              <w:rPr>
                <w:noProof/>
                <w:webHidden/>
              </w:rPr>
              <w:fldChar w:fldCharType="separate"/>
            </w:r>
            <w:r w:rsidR="00E0737C">
              <w:rPr>
                <w:noProof/>
                <w:webHidden/>
              </w:rPr>
              <w:t>28</w:t>
            </w:r>
            <w:r w:rsidR="00E0737C">
              <w:rPr>
                <w:noProof/>
                <w:webHidden/>
              </w:rPr>
              <w:fldChar w:fldCharType="end"/>
            </w:r>
          </w:hyperlink>
        </w:p>
        <w:p w:rsidR="00E0737C" w:rsidRDefault="0088694A">
          <w:pPr>
            <w:pStyle w:val="Verzeichnis1"/>
            <w:tabs>
              <w:tab w:val="left" w:pos="480"/>
              <w:tab w:val="right" w:leader="dot" w:pos="9062"/>
            </w:tabs>
            <w:rPr>
              <w:rFonts w:asciiTheme="minorHAnsi" w:eastAsiaTheme="minorEastAsia" w:hAnsiTheme="minorHAnsi"/>
              <w:noProof/>
              <w:sz w:val="22"/>
              <w:lang w:eastAsia="de-DE"/>
            </w:rPr>
          </w:pPr>
          <w:hyperlink w:anchor="_Toc419094790" w:history="1">
            <w:r w:rsidR="00E0737C" w:rsidRPr="003D1F0D">
              <w:rPr>
                <w:rStyle w:val="Hyperlink"/>
                <w:noProof/>
              </w:rPr>
              <w:t>4.</w:t>
            </w:r>
            <w:r w:rsidR="00E0737C">
              <w:rPr>
                <w:rFonts w:asciiTheme="minorHAnsi" w:eastAsiaTheme="minorEastAsia" w:hAnsiTheme="minorHAnsi"/>
                <w:noProof/>
                <w:sz w:val="22"/>
                <w:lang w:eastAsia="de-DE"/>
              </w:rPr>
              <w:tab/>
            </w:r>
            <w:r w:rsidR="00E0737C" w:rsidRPr="003D1F0D">
              <w:rPr>
                <w:rStyle w:val="Hyperlink"/>
                <w:noProof/>
              </w:rPr>
              <w:t>Problematik der Drahtlosübertragung</w:t>
            </w:r>
            <w:r w:rsidR="00E0737C">
              <w:rPr>
                <w:noProof/>
                <w:webHidden/>
              </w:rPr>
              <w:tab/>
            </w:r>
            <w:r w:rsidR="00E0737C">
              <w:rPr>
                <w:noProof/>
                <w:webHidden/>
              </w:rPr>
              <w:fldChar w:fldCharType="begin"/>
            </w:r>
            <w:r w:rsidR="00E0737C">
              <w:rPr>
                <w:noProof/>
                <w:webHidden/>
              </w:rPr>
              <w:instrText xml:space="preserve"> PAGEREF _Toc419094790 \h </w:instrText>
            </w:r>
            <w:r w:rsidR="00E0737C">
              <w:rPr>
                <w:noProof/>
                <w:webHidden/>
              </w:rPr>
            </w:r>
            <w:r w:rsidR="00E0737C">
              <w:rPr>
                <w:noProof/>
                <w:webHidden/>
              </w:rPr>
              <w:fldChar w:fldCharType="separate"/>
            </w:r>
            <w:r w:rsidR="00E0737C">
              <w:rPr>
                <w:noProof/>
                <w:webHidden/>
              </w:rPr>
              <w:t>30</w:t>
            </w:r>
            <w:r w:rsidR="00E0737C">
              <w:rPr>
                <w:noProof/>
                <w:webHidden/>
              </w:rPr>
              <w:fldChar w:fldCharType="end"/>
            </w:r>
          </w:hyperlink>
        </w:p>
        <w:p w:rsidR="00E0737C" w:rsidRDefault="0088694A">
          <w:pPr>
            <w:pStyle w:val="Verzeichnis2"/>
            <w:tabs>
              <w:tab w:val="left" w:pos="880"/>
              <w:tab w:val="right" w:leader="dot" w:pos="9062"/>
            </w:tabs>
            <w:rPr>
              <w:rFonts w:asciiTheme="minorHAnsi" w:eastAsiaTheme="minorEastAsia" w:hAnsiTheme="minorHAnsi"/>
              <w:noProof/>
              <w:sz w:val="22"/>
              <w:lang w:eastAsia="de-DE"/>
            </w:rPr>
          </w:pPr>
          <w:hyperlink w:anchor="_Toc419094791" w:history="1">
            <w:r w:rsidR="00E0737C" w:rsidRPr="003D1F0D">
              <w:rPr>
                <w:rStyle w:val="Hyperlink"/>
                <w:noProof/>
              </w:rPr>
              <w:t>4.1</w:t>
            </w:r>
            <w:r w:rsidR="00E0737C">
              <w:rPr>
                <w:rFonts w:asciiTheme="minorHAnsi" w:eastAsiaTheme="minorEastAsia" w:hAnsiTheme="minorHAnsi"/>
                <w:noProof/>
                <w:sz w:val="22"/>
                <w:lang w:eastAsia="de-DE"/>
              </w:rPr>
              <w:tab/>
            </w:r>
            <w:r w:rsidR="00E0737C" w:rsidRPr="003D1F0D">
              <w:rPr>
                <w:rStyle w:val="Hyperlink"/>
                <w:noProof/>
              </w:rPr>
              <w:t>Dämpfung</w:t>
            </w:r>
            <w:r w:rsidR="00E0737C">
              <w:rPr>
                <w:noProof/>
                <w:webHidden/>
              </w:rPr>
              <w:tab/>
            </w:r>
            <w:r w:rsidR="00E0737C">
              <w:rPr>
                <w:noProof/>
                <w:webHidden/>
              </w:rPr>
              <w:fldChar w:fldCharType="begin"/>
            </w:r>
            <w:r w:rsidR="00E0737C">
              <w:rPr>
                <w:noProof/>
                <w:webHidden/>
              </w:rPr>
              <w:instrText xml:space="preserve"> PAGEREF _Toc419094791 \h </w:instrText>
            </w:r>
            <w:r w:rsidR="00E0737C">
              <w:rPr>
                <w:noProof/>
                <w:webHidden/>
              </w:rPr>
            </w:r>
            <w:r w:rsidR="00E0737C">
              <w:rPr>
                <w:noProof/>
                <w:webHidden/>
              </w:rPr>
              <w:fldChar w:fldCharType="separate"/>
            </w:r>
            <w:r w:rsidR="00E0737C">
              <w:rPr>
                <w:noProof/>
                <w:webHidden/>
              </w:rPr>
              <w:t>30</w:t>
            </w:r>
            <w:r w:rsidR="00E0737C">
              <w:rPr>
                <w:noProof/>
                <w:webHidden/>
              </w:rPr>
              <w:fldChar w:fldCharType="end"/>
            </w:r>
          </w:hyperlink>
        </w:p>
        <w:p w:rsidR="00E0737C" w:rsidRDefault="0088694A">
          <w:pPr>
            <w:pStyle w:val="Verzeichnis2"/>
            <w:tabs>
              <w:tab w:val="left" w:pos="880"/>
              <w:tab w:val="right" w:leader="dot" w:pos="9062"/>
            </w:tabs>
            <w:rPr>
              <w:rFonts w:asciiTheme="minorHAnsi" w:eastAsiaTheme="minorEastAsia" w:hAnsiTheme="minorHAnsi"/>
              <w:noProof/>
              <w:sz w:val="22"/>
              <w:lang w:eastAsia="de-DE"/>
            </w:rPr>
          </w:pPr>
          <w:hyperlink w:anchor="_Toc419094792" w:history="1">
            <w:r w:rsidR="00E0737C" w:rsidRPr="003D1F0D">
              <w:rPr>
                <w:rStyle w:val="Hyperlink"/>
                <w:noProof/>
              </w:rPr>
              <w:t>4.2</w:t>
            </w:r>
            <w:r w:rsidR="00E0737C">
              <w:rPr>
                <w:rFonts w:asciiTheme="minorHAnsi" w:eastAsiaTheme="minorEastAsia" w:hAnsiTheme="minorHAnsi"/>
                <w:noProof/>
                <w:sz w:val="22"/>
                <w:lang w:eastAsia="de-DE"/>
              </w:rPr>
              <w:tab/>
            </w:r>
            <w:r w:rsidR="00E0737C" w:rsidRPr="003D1F0D">
              <w:rPr>
                <w:rStyle w:val="Hyperlink"/>
                <w:noProof/>
              </w:rPr>
              <w:t>Physikalische Einflüsse</w:t>
            </w:r>
            <w:r w:rsidR="00E0737C">
              <w:rPr>
                <w:noProof/>
                <w:webHidden/>
              </w:rPr>
              <w:tab/>
            </w:r>
            <w:r w:rsidR="00E0737C">
              <w:rPr>
                <w:noProof/>
                <w:webHidden/>
              </w:rPr>
              <w:fldChar w:fldCharType="begin"/>
            </w:r>
            <w:r w:rsidR="00E0737C">
              <w:rPr>
                <w:noProof/>
                <w:webHidden/>
              </w:rPr>
              <w:instrText xml:space="preserve"> PAGEREF _Toc419094792 \h </w:instrText>
            </w:r>
            <w:r w:rsidR="00E0737C">
              <w:rPr>
                <w:noProof/>
                <w:webHidden/>
              </w:rPr>
            </w:r>
            <w:r w:rsidR="00E0737C">
              <w:rPr>
                <w:noProof/>
                <w:webHidden/>
              </w:rPr>
              <w:fldChar w:fldCharType="separate"/>
            </w:r>
            <w:r w:rsidR="00E0737C">
              <w:rPr>
                <w:noProof/>
                <w:webHidden/>
              </w:rPr>
              <w:t>32</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793" w:history="1">
            <w:r w:rsidR="00E0737C" w:rsidRPr="003D1F0D">
              <w:rPr>
                <w:rStyle w:val="Hyperlink"/>
                <w:noProof/>
              </w:rPr>
              <w:t>4.2.1</w:t>
            </w:r>
            <w:r w:rsidR="00E0737C">
              <w:rPr>
                <w:rFonts w:asciiTheme="minorHAnsi" w:eastAsiaTheme="minorEastAsia" w:hAnsiTheme="minorHAnsi"/>
                <w:noProof/>
                <w:sz w:val="22"/>
                <w:lang w:eastAsia="de-DE"/>
              </w:rPr>
              <w:tab/>
            </w:r>
            <w:r w:rsidR="00E0737C" w:rsidRPr="003D1F0D">
              <w:rPr>
                <w:rStyle w:val="Hyperlink"/>
                <w:noProof/>
              </w:rPr>
              <w:t>Reflexion</w:t>
            </w:r>
            <w:r w:rsidR="00E0737C">
              <w:rPr>
                <w:noProof/>
                <w:webHidden/>
              </w:rPr>
              <w:tab/>
            </w:r>
            <w:r w:rsidR="00E0737C">
              <w:rPr>
                <w:noProof/>
                <w:webHidden/>
              </w:rPr>
              <w:fldChar w:fldCharType="begin"/>
            </w:r>
            <w:r w:rsidR="00E0737C">
              <w:rPr>
                <w:noProof/>
                <w:webHidden/>
              </w:rPr>
              <w:instrText xml:space="preserve"> PAGEREF _Toc419094793 \h </w:instrText>
            </w:r>
            <w:r w:rsidR="00E0737C">
              <w:rPr>
                <w:noProof/>
                <w:webHidden/>
              </w:rPr>
            </w:r>
            <w:r w:rsidR="00E0737C">
              <w:rPr>
                <w:noProof/>
                <w:webHidden/>
              </w:rPr>
              <w:fldChar w:fldCharType="separate"/>
            </w:r>
            <w:r w:rsidR="00E0737C">
              <w:rPr>
                <w:noProof/>
                <w:webHidden/>
              </w:rPr>
              <w:t>33</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794" w:history="1">
            <w:r w:rsidR="00E0737C" w:rsidRPr="003D1F0D">
              <w:rPr>
                <w:rStyle w:val="Hyperlink"/>
                <w:noProof/>
              </w:rPr>
              <w:t>4.2.2</w:t>
            </w:r>
            <w:r w:rsidR="00E0737C">
              <w:rPr>
                <w:rFonts w:asciiTheme="minorHAnsi" w:eastAsiaTheme="minorEastAsia" w:hAnsiTheme="minorHAnsi"/>
                <w:noProof/>
                <w:sz w:val="22"/>
                <w:lang w:eastAsia="de-DE"/>
              </w:rPr>
              <w:tab/>
            </w:r>
            <w:r w:rsidR="00E0737C" w:rsidRPr="003D1F0D">
              <w:rPr>
                <w:rStyle w:val="Hyperlink"/>
                <w:noProof/>
              </w:rPr>
              <w:t>Absorption</w:t>
            </w:r>
            <w:r w:rsidR="00E0737C">
              <w:rPr>
                <w:noProof/>
                <w:webHidden/>
              </w:rPr>
              <w:tab/>
            </w:r>
            <w:r w:rsidR="00E0737C">
              <w:rPr>
                <w:noProof/>
                <w:webHidden/>
              </w:rPr>
              <w:fldChar w:fldCharType="begin"/>
            </w:r>
            <w:r w:rsidR="00E0737C">
              <w:rPr>
                <w:noProof/>
                <w:webHidden/>
              </w:rPr>
              <w:instrText xml:space="preserve"> PAGEREF _Toc419094794 \h </w:instrText>
            </w:r>
            <w:r w:rsidR="00E0737C">
              <w:rPr>
                <w:noProof/>
                <w:webHidden/>
              </w:rPr>
            </w:r>
            <w:r w:rsidR="00E0737C">
              <w:rPr>
                <w:noProof/>
                <w:webHidden/>
              </w:rPr>
              <w:fldChar w:fldCharType="separate"/>
            </w:r>
            <w:r w:rsidR="00E0737C">
              <w:rPr>
                <w:noProof/>
                <w:webHidden/>
              </w:rPr>
              <w:t>33</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795" w:history="1">
            <w:r w:rsidR="00E0737C" w:rsidRPr="003D1F0D">
              <w:rPr>
                <w:rStyle w:val="Hyperlink"/>
                <w:noProof/>
              </w:rPr>
              <w:t>4.2.3</w:t>
            </w:r>
            <w:r w:rsidR="00E0737C">
              <w:rPr>
                <w:rFonts w:asciiTheme="minorHAnsi" w:eastAsiaTheme="minorEastAsia" w:hAnsiTheme="minorHAnsi"/>
                <w:noProof/>
                <w:sz w:val="22"/>
                <w:lang w:eastAsia="de-DE"/>
              </w:rPr>
              <w:tab/>
            </w:r>
            <w:r w:rsidR="00E0737C" w:rsidRPr="003D1F0D">
              <w:rPr>
                <w:rStyle w:val="Hyperlink"/>
                <w:noProof/>
              </w:rPr>
              <w:t>Streuung</w:t>
            </w:r>
            <w:r w:rsidR="00E0737C">
              <w:rPr>
                <w:noProof/>
                <w:webHidden/>
              </w:rPr>
              <w:tab/>
            </w:r>
            <w:r w:rsidR="00E0737C">
              <w:rPr>
                <w:noProof/>
                <w:webHidden/>
              </w:rPr>
              <w:fldChar w:fldCharType="begin"/>
            </w:r>
            <w:r w:rsidR="00E0737C">
              <w:rPr>
                <w:noProof/>
                <w:webHidden/>
              </w:rPr>
              <w:instrText xml:space="preserve"> PAGEREF _Toc419094795 \h </w:instrText>
            </w:r>
            <w:r w:rsidR="00E0737C">
              <w:rPr>
                <w:noProof/>
                <w:webHidden/>
              </w:rPr>
            </w:r>
            <w:r w:rsidR="00E0737C">
              <w:rPr>
                <w:noProof/>
                <w:webHidden/>
              </w:rPr>
              <w:fldChar w:fldCharType="separate"/>
            </w:r>
            <w:r w:rsidR="00E0737C">
              <w:rPr>
                <w:noProof/>
                <w:webHidden/>
              </w:rPr>
              <w:t>34</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796" w:history="1">
            <w:r w:rsidR="00E0737C" w:rsidRPr="003D1F0D">
              <w:rPr>
                <w:rStyle w:val="Hyperlink"/>
                <w:noProof/>
              </w:rPr>
              <w:t>4.2.4</w:t>
            </w:r>
            <w:r w:rsidR="00E0737C">
              <w:rPr>
                <w:rFonts w:asciiTheme="minorHAnsi" w:eastAsiaTheme="minorEastAsia" w:hAnsiTheme="minorHAnsi"/>
                <w:noProof/>
                <w:sz w:val="22"/>
                <w:lang w:eastAsia="de-DE"/>
              </w:rPr>
              <w:tab/>
            </w:r>
            <w:r w:rsidR="00E0737C" w:rsidRPr="003D1F0D">
              <w:rPr>
                <w:rStyle w:val="Hyperlink"/>
                <w:noProof/>
              </w:rPr>
              <w:t>Beugung</w:t>
            </w:r>
            <w:r w:rsidR="00E0737C">
              <w:rPr>
                <w:noProof/>
                <w:webHidden/>
              </w:rPr>
              <w:tab/>
            </w:r>
            <w:r w:rsidR="00E0737C">
              <w:rPr>
                <w:noProof/>
                <w:webHidden/>
              </w:rPr>
              <w:fldChar w:fldCharType="begin"/>
            </w:r>
            <w:r w:rsidR="00E0737C">
              <w:rPr>
                <w:noProof/>
                <w:webHidden/>
              </w:rPr>
              <w:instrText xml:space="preserve"> PAGEREF _Toc419094796 \h </w:instrText>
            </w:r>
            <w:r w:rsidR="00E0737C">
              <w:rPr>
                <w:noProof/>
                <w:webHidden/>
              </w:rPr>
            </w:r>
            <w:r w:rsidR="00E0737C">
              <w:rPr>
                <w:noProof/>
                <w:webHidden/>
              </w:rPr>
              <w:fldChar w:fldCharType="separate"/>
            </w:r>
            <w:r w:rsidR="00E0737C">
              <w:rPr>
                <w:noProof/>
                <w:webHidden/>
              </w:rPr>
              <w:t>34</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797" w:history="1">
            <w:r w:rsidR="00E0737C" w:rsidRPr="003D1F0D">
              <w:rPr>
                <w:rStyle w:val="Hyperlink"/>
                <w:noProof/>
              </w:rPr>
              <w:t>4.2.5</w:t>
            </w:r>
            <w:r w:rsidR="00E0737C">
              <w:rPr>
                <w:rFonts w:asciiTheme="minorHAnsi" w:eastAsiaTheme="minorEastAsia" w:hAnsiTheme="minorHAnsi"/>
                <w:noProof/>
                <w:sz w:val="22"/>
                <w:lang w:eastAsia="de-DE"/>
              </w:rPr>
              <w:tab/>
            </w:r>
            <w:r w:rsidR="00E0737C" w:rsidRPr="003D1F0D">
              <w:rPr>
                <w:rStyle w:val="Hyperlink"/>
                <w:noProof/>
              </w:rPr>
              <w:t>Wellenführung</w:t>
            </w:r>
            <w:r w:rsidR="00E0737C">
              <w:rPr>
                <w:noProof/>
                <w:webHidden/>
              </w:rPr>
              <w:tab/>
            </w:r>
            <w:r w:rsidR="00E0737C">
              <w:rPr>
                <w:noProof/>
                <w:webHidden/>
              </w:rPr>
              <w:fldChar w:fldCharType="begin"/>
            </w:r>
            <w:r w:rsidR="00E0737C">
              <w:rPr>
                <w:noProof/>
                <w:webHidden/>
              </w:rPr>
              <w:instrText xml:space="preserve"> PAGEREF _Toc419094797 \h </w:instrText>
            </w:r>
            <w:r w:rsidR="00E0737C">
              <w:rPr>
                <w:noProof/>
                <w:webHidden/>
              </w:rPr>
            </w:r>
            <w:r w:rsidR="00E0737C">
              <w:rPr>
                <w:noProof/>
                <w:webHidden/>
              </w:rPr>
              <w:fldChar w:fldCharType="separate"/>
            </w:r>
            <w:r w:rsidR="00E0737C">
              <w:rPr>
                <w:noProof/>
                <w:webHidden/>
              </w:rPr>
              <w:t>35</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798" w:history="1">
            <w:r w:rsidR="00E0737C" w:rsidRPr="003D1F0D">
              <w:rPr>
                <w:rStyle w:val="Hyperlink"/>
                <w:noProof/>
              </w:rPr>
              <w:t>4.2.6</w:t>
            </w:r>
            <w:r w:rsidR="00E0737C">
              <w:rPr>
                <w:rFonts w:asciiTheme="minorHAnsi" w:eastAsiaTheme="minorEastAsia" w:hAnsiTheme="minorHAnsi"/>
                <w:noProof/>
                <w:sz w:val="22"/>
                <w:lang w:eastAsia="de-DE"/>
              </w:rPr>
              <w:tab/>
            </w:r>
            <w:r w:rsidR="00E0737C" w:rsidRPr="003D1F0D">
              <w:rPr>
                <w:rStyle w:val="Hyperlink"/>
                <w:noProof/>
              </w:rPr>
              <w:t>Polarisationsdämpfung</w:t>
            </w:r>
            <w:r w:rsidR="00E0737C">
              <w:rPr>
                <w:noProof/>
                <w:webHidden/>
              </w:rPr>
              <w:tab/>
            </w:r>
            <w:r w:rsidR="00E0737C">
              <w:rPr>
                <w:noProof/>
                <w:webHidden/>
              </w:rPr>
              <w:fldChar w:fldCharType="begin"/>
            </w:r>
            <w:r w:rsidR="00E0737C">
              <w:rPr>
                <w:noProof/>
                <w:webHidden/>
              </w:rPr>
              <w:instrText xml:space="preserve"> PAGEREF _Toc419094798 \h </w:instrText>
            </w:r>
            <w:r w:rsidR="00E0737C">
              <w:rPr>
                <w:noProof/>
                <w:webHidden/>
              </w:rPr>
            </w:r>
            <w:r w:rsidR="00E0737C">
              <w:rPr>
                <w:noProof/>
                <w:webHidden/>
              </w:rPr>
              <w:fldChar w:fldCharType="separate"/>
            </w:r>
            <w:r w:rsidR="00E0737C">
              <w:rPr>
                <w:noProof/>
                <w:webHidden/>
              </w:rPr>
              <w:t>36</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799" w:history="1">
            <w:r w:rsidR="00E0737C" w:rsidRPr="003D1F0D">
              <w:rPr>
                <w:rStyle w:val="Hyperlink"/>
                <w:noProof/>
              </w:rPr>
              <w:t>4.2.7</w:t>
            </w:r>
            <w:r w:rsidR="00E0737C">
              <w:rPr>
                <w:rFonts w:asciiTheme="minorHAnsi" w:eastAsiaTheme="minorEastAsia" w:hAnsiTheme="minorHAnsi"/>
                <w:noProof/>
                <w:sz w:val="22"/>
                <w:lang w:eastAsia="de-DE"/>
              </w:rPr>
              <w:tab/>
            </w:r>
            <w:r w:rsidR="00E0737C" w:rsidRPr="003D1F0D">
              <w:rPr>
                <w:rStyle w:val="Hyperlink"/>
                <w:noProof/>
              </w:rPr>
              <w:t>Lineare Polarisation</w:t>
            </w:r>
            <w:r w:rsidR="00E0737C">
              <w:rPr>
                <w:noProof/>
                <w:webHidden/>
              </w:rPr>
              <w:tab/>
            </w:r>
            <w:r w:rsidR="00E0737C">
              <w:rPr>
                <w:noProof/>
                <w:webHidden/>
              </w:rPr>
              <w:fldChar w:fldCharType="begin"/>
            </w:r>
            <w:r w:rsidR="00E0737C">
              <w:rPr>
                <w:noProof/>
                <w:webHidden/>
              </w:rPr>
              <w:instrText xml:space="preserve"> PAGEREF _Toc419094799 \h </w:instrText>
            </w:r>
            <w:r w:rsidR="00E0737C">
              <w:rPr>
                <w:noProof/>
                <w:webHidden/>
              </w:rPr>
            </w:r>
            <w:r w:rsidR="00E0737C">
              <w:rPr>
                <w:noProof/>
                <w:webHidden/>
              </w:rPr>
              <w:fldChar w:fldCharType="separate"/>
            </w:r>
            <w:r w:rsidR="00E0737C">
              <w:rPr>
                <w:noProof/>
                <w:webHidden/>
              </w:rPr>
              <w:t>36</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800" w:history="1">
            <w:r w:rsidR="00E0737C" w:rsidRPr="003D1F0D">
              <w:rPr>
                <w:rStyle w:val="Hyperlink"/>
                <w:noProof/>
              </w:rPr>
              <w:t>4.2.8</w:t>
            </w:r>
            <w:r w:rsidR="00E0737C">
              <w:rPr>
                <w:rFonts w:asciiTheme="minorHAnsi" w:eastAsiaTheme="minorEastAsia" w:hAnsiTheme="minorHAnsi"/>
                <w:noProof/>
                <w:sz w:val="22"/>
                <w:lang w:eastAsia="de-DE"/>
              </w:rPr>
              <w:tab/>
            </w:r>
            <w:r w:rsidR="00E0737C" w:rsidRPr="003D1F0D">
              <w:rPr>
                <w:rStyle w:val="Hyperlink"/>
                <w:noProof/>
              </w:rPr>
              <w:t>Zirkulare Polarisation</w:t>
            </w:r>
            <w:r w:rsidR="00E0737C">
              <w:rPr>
                <w:noProof/>
                <w:webHidden/>
              </w:rPr>
              <w:tab/>
            </w:r>
            <w:r w:rsidR="00E0737C">
              <w:rPr>
                <w:noProof/>
                <w:webHidden/>
              </w:rPr>
              <w:fldChar w:fldCharType="begin"/>
            </w:r>
            <w:r w:rsidR="00E0737C">
              <w:rPr>
                <w:noProof/>
                <w:webHidden/>
              </w:rPr>
              <w:instrText xml:space="preserve"> PAGEREF _Toc419094800 \h </w:instrText>
            </w:r>
            <w:r w:rsidR="00E0737C">
              <w:rPr>
                <w:noProof/>
                <w:webHidden/>
              </w:rPr>
            </w:r>
            <w:r w:rsidR="00E0737C">
              <w:rPr>
                <w:noProof/>
                <w:webHidden/>
              </w:rPr>
              <w:fldChar w:fldCharType="separate"/>
            </w:r>
            <w:r w:rsidR="00E0737C">
              <w:rPr>
                <w:noProof/>
                <w:webHidden/>
              </w:rPr>
              <w:t>37</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801" w:history="1">
            <w:r w:rsidR="00E0737C" w:rsidRPr="003D1F0D">
              <w:rPr>
                <w:rStyle w:val="Hyperlink"/>
                <w:noProof/>
              </w:rPr>
              <w:t>4.2.9</w:t>
            </w:r>
            <w:r w:rsidR="00E0737C">
              <w:rPr>
                <w:rFonts w:asciiTheme="minorHAnsi" w:eastAsiaTheme="minorEastAsia" w:hAnsiTheme="minorHAnsi"/>
                <w:noProof/>
                <w:sz w:val="22"/>
                <w:lang w:eastAsia="de-DE"/>
              </w:rPr>
              <w:tab/>
            </w:r>
            <w:r w:rsidR="00E0737C" w:rsidRPr="003D1F0D">
              <w:rPr>
                <w:rStyle w:val="Hyperlink"/>
                <w:noProof/>
              </w:rPr>
              <w:t>Interferenz</w:t>
            </w:r>
            <w:r w:rsidR="00E0737C">
              <w:rPr>
                <w:noProof/>
                <w:webHidden/>
              </w:rPr>
              <w:tab/>
            </w:r>
            <w:r w:rsidR="00E0737C">
              <w:rPr>
                <w:noProof/>
                <w:webHidden/>
              </w:rPr>
              <w:fldChar w:fldCharType="begin"/>
            </w:r>
            <w:r w:rsidR="00E0737C">
              <w:rPr>
                <w:noProof/>
                <w:webHidden/>
              </w:rPr>
              <w:instrText xml:space="preserve"> PAGEREF _Toc419094801 \h </w:instrText>
            </w:r>
            <w:r w:rsidR="00E0737C">
              <w:rPr>
                <w:noProof/>
                <w:webHidden/>
              </w:rPr>
            </w:r>
            <w:r w:rsidR="00E0737C">
              <w:rPr>
                <w:noProof/>
                <w:webHidden/>
              </w:rPr>
              <w:fldChar w:fldCharType="separate"/>
            </w:r>
            <w:r w:rsidR="00E0737C">
              <w:rPr>
                <w:noProof/>
                <w:webHidden/>
              </w:rPr>
              <w:t>38</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802" w:history="1">
            <w:r w:rsidR="00E0737C" w:rsidRPr="003D1F0D">
              <w:rPr>
                <w:rStyle w:val="Hyperlink"/>
                <w:noProof/>
              </w:rPr>
              <w:t>4.2.10</w:t>
            </w:r>
            <w:r w:rsidR="00E0737C">
              <w:rPr>
                <w:rFonts w:asciiTheme="minorHAnsi" w:eastAsiaTheme="minorEastAsia" w:hAnsiTheme="minorHAnsi"/>
                <w:noProof/>
                <w:sz w:val="22"/>
                <w:lang w:eastAsia="de-DE"/>
              </w:rPr>
              <w:tab/>
            </w:r>
            <w:r w:rsidR="00E0737C" w:rsidRPr="003D1F0D">
              <w:rPr>
                <w:rStyle w:val="Hyperlink"/>
                <w:noProof/>
              </w:rPr>
              <w:t>Multipath-Problem</w:t>
            </w:r>
            <w:r w:rsidR="00E0737C">
              <w:rPr>
                <w:noProof/>
                <w:webHidden/>
              </w:rPr>
              <w:tab/>
            </w:r>
            <w:r w:rsidR="00E0737C">
              <w:rPr>
                <w:noProof/>
                <w:webHidden/>
              </w:rPr>
              <w:fldChar w:fldCharType="begin"/>
            </w:r>
            <w:r w:rsidR="00E0737C">
              <w:rPr>
                <w:noProof/>
                <w:webHidden/>
              </w:rPr>
              <w:instrText xml:space="preserve"> PAGEREF _Toc419094802 \h </w:instrText>
            </w:r>
            <w:r w:rsidR="00E0737C">
              <w:rPr>
                <w:noProof/>
                <w:webHidden/>
              </w:rPr>
            </w:r>
            <w:r w:rsidR="00E0737C">
              <w:rPr>
                <w:noProof/>
                <w:webHidden/>
              </w:rPr>
              <w:fldChar w:fldCharType="separate"/>
            </w:r>
            <w:r w:rsidR="00E0737C">
              <w:rPr>
                <w:noProof/>
                <w:webHidden/>
              </w:rPr>
              <w:t>39</w:t>
            </w:r>
            <w:r w:rsidR="00E0737C">
              <w:rPr>
                <w:noProof/>
                <w:webHidden/>
              </w:rPr>
              <w:fldChar w:fldCharType="end"/>
            </w:r>
          </w:hyperlink>
        </w:p>
        <w:p w:rsidR="00E0737C" w:rsidRDefault="0088694A">
          <w:pPr>
            <w:pStyle w:val="Verzeichnis2"/>
            <w:tabs>
              <w:tab w:val="left" w:pos="880"/>
              <w:tab w:val="right" w:leader="dot" w:pos="9062"/>
            </w:tabs>
            <w:rPr>
              <w:rFonts w:asciiTheme="minorHAnsi" w:eastAsiaTheme="minorEastAsia" w:hAnsiTheme="minorHAnsi"/>
              <w:noProof/>
              <w:sz w:val="22"/>
              <w:lang w:eastAsia="de-DE"/>
            </w:rPr>
          </w:pPr>
          <w:hyperlink w:anchor="_Toc419094803" w:history="1">
            <w:r w:rsidR="00E0737C" w:rsidRPr="003D1F0D">
              <w:rPr>
                <w:rStyle w:val="Hyperlink"/>
                <w:noProof/>
              </w:rPr>
              <w:t>4.3</w:t>
            </w:r>
            <w:r w:rsidR="00E0737C">
              <w:rPr>
                <w:rFonts w:asciiTheme="minorHAnsi" w:eastAsiaTheme="minorEastAsia" w:hAnsiTheme="minorHAnsi"/>
                <w:noProof/>
                <w:sz w:val="22"/>
                <w:lang w:eastAsia="de-DE"/>
              </w:rPr>
              <w:tab/>
            </w:r>
            <w:r w:rsidR="00E0737C" w:rsidRPr="003D1F0D">
              <w:rPr>
                <w:rStyle w:val="Hyperlink"/>
                <w:noProof/>
              </w:rPr>
              <w:t>Mehrfachzugriff</w:t>
            </w:r>
            <w:r w:rsidR="00E0737C">
              <w:rPr>
                <w:noProof/>
                <w:webHidden/>
              </w:rPr>
              <w:tab/>
            </w:r>
            <w:r w:rsidR="00E0737C">
              <w:rPr>
                <w:noProof/>
                <w:webHidden/>
              </w:rPr>
              <w:fldChar w:fldCharType="begin"/>
            </w:r>
            <w:r w:rsidR="00E0737C">
              <w:rPr>
                <w:noProof/>
                <w:webHidden/>
              </w:rPr>
              <w:instrText xml:space="preserve"> PAGEREF _Toc419094803 \h </w:instrText>
            </w:r>
            <w:r w:rsidR="00E0737C">
              <w:rPr>
                <w:noProof/>
                <w:webHidden/>
              </w:rPr>
            </w:r>
            <w:r w:rsidR="00E0737C">
              <w:rPr>
                <w:noProof/>
                <w:webHidden/>
              </w:rPr>
              <w:fldChar w:fldCharType="separate"/>
            </w:r>
            <w:r w:rsidR="00E0737C">
              <w:rPr>
                <w:noProof/>
                <w:webHidden/>
              </w:rPr>
              <w:t>40</w:t>
            </w:r>
            <w:r w:rsidR="00E0737C">
              <w:rPr>
                <w:noProof/>
                <w:webHidden/>
              </w:rPr>
              <w:fldChar w:fldCharType="end"/>
            </w:r>
          </w:hyperlink>
        </w:p>
        <w:p w:rsidR="00E0737C" w:rsidRDefault="0088694A">
          <w:pPr>
            <w:pStyle w:val="Verzeichnis2"/>
            <w:tabs>
              <w:tab w:val="left" w:pos="880"/>
              <w:tab w:val="right" w:leader="dot" w:pos="9062"/>
            </w:tabs>
            <w:rPr>
              <w:rFonts w:asciiTheme="minorHAnsi" w:eastAsiaTheme="minorEastAsia" w:hAnsiTheme="minorHAnsi"/>
              <w:noProof/>
              <w:sz w:val="22"/>
              <w:lang w:eastAsia="de-DE"/>
            </w:rPr>
          </w:pPr>
          <w:hyperlink w:anchor="_Toc419094804" w:history="1">
            <w:r w:rsidR="00E0737C" w:rsidRPr="003D1F0D">
              <w:rPr>
                <w:rStyle w:val="Hyperlink"/>
                <w:noProof/>
              </w:rPr>
              <w:t>4.4</w:t>
            </w:r>
            <w:r w:rsidR="00E0737C">
              <w:rPr>
                <w:rFonts w:asciiTheme="minorHAnsi" w:eastAsiaTheme="minorEastAsia" w:hAnsiTheme="minorHAnsi"/>
                <w:noProof/>
                <w:sz w:val="22"/>
                <w:lang w:eastAsia="de-DE"/>
              </w:rPr>
              <w:tab/>
            </w:r>
            <w:r w:rsidR="00E0737C" w:rsidRPr="003D1F0D">
              <w:rPr>
                <w:rStyle w:val="Hyperlink"/>
                <w:noProof/>
              </w:rPr>
              <w:t>Fremdzugriff</w:t>
            </w:r>
            <w:r w:rsidR="00E0737C">
              <w:rPr>
                <w:noProof/>
                <w:webHidden/>
              </w:rPr>
              <w:tab/>
            </w:r>
            <w:r w:rsidR="00E0737C">
              <w:rPr>
                <w:noProof/>
                <w:webHidden/>
              </w:rPr>
              <w:fldChar w:fldCharType="begin"/>
            </w:r>
            <w:r w:rsidR="00E0737C">
              <w:rPr>
                <w:noProof/>
                <w:webHidden/>
              </w:rPr>
              <w:instrText xml:space="preserve"> PAGEREF _Toc419094804 \h </w:instrText>
            </w:r>
            <w:r w:rsidR="00E0737C">
              <w:rPr>
                <w:noProof/>
                <w:webHidden/>
              </w:rPr>
            </w:r>
            <w:r w:rsidR="00E0737C">
              <w:rPr>
                <w:noProof/>
                <w:webHidden/>
              </w:rPr>
              <w:fldChar w:fldCharType="separate"/>
            </w:r>
            <w:r w:rsidR="00E0737C">
              <w:rPr>
                <w:noProof/>
                <w:webHidden/>
              </w:rPr>
              <w:t>41</w:t>
            </w:r>
            <w:r w:rsidR="00E0737C">
              <w:rPr>
                <w:noProof/>
                <w:webHidden/>
              </w:rPr>
              <w:fldChar w:fldCharType="end"/>
            </w:r>
          </w:hyperlink>
        </w:p>
        <w:p w:rsidR="00E0737C" w:rsidRDefault="0088694A">
          <w:pPr>
            <w:pStyle w:val="Verzeichnis1"/>
            <w:tabs>
              <w:tab w:val="left" w:pos="480"/>
              <w:tab w:val="right" w:leader="dot" w:pos="9062"/>
            </w:tabs>
            <w:rPr>
              <w:rFonts w:asciiTheme="minorHAnsi" w:eastAsiaTheme="minorEastAsia" w:hAnsiTheme="minorHAnsi"/>
              <w:noProof/>
              <w:sz w:val="22"/>
              <w:lang w:eastAsia="de-DE"/>
            </w:rPr>
          </w:pPr>
          <w:hyperlink w:anchor="_Toc419094805" w:history="1">
            <w:r w:rsidR="00E0737C" w:rsidRPr="003D1F0D">
              <w:rPr>
                <w:rStyle w:val="Hyperlink"/>
                <w:noProof/>
              </w:rPr>
              <w:t>5.</w:t>
            </w:r>
            <w:r w:rsidR="00E0737C">
              <w:rPr>
                <w:rFonts w:asciiTheme="minorHAnsi" w:eastAsiaTheme="minorEastAsia" w:hAnsiTheme="minorHAnsi"/>
                <w:noProof/>
                <w:sz w:val="22"/>
                <w:lang w:eastAsia="de-DE"/>
              </w:rPr>
              <w:tab/>
            </w:r>
            <w:r w:rsidR="00E0737C" w:rsidRPr="003D1F0D">
              <w:rPr>
                <w:rStyle w:val="Hyperlink"/>
                <w:noProof/>
              </w:rPr>
              <w:t>Aktuelle WLAN Standards</w:t>
            </w:r>
            <w:r w:rsidR="00E0737C">
              <w:rPr>
                <w:noProof/>
                <w:webHidden/>
              </w:rPr>
              <w:tab/>
            </w:r>
            <w:r w:rsidR="00E0737C">
              <w:rPr>
                <w:noProof/>
                <w:webHidden/>
              </w:rPr>
              <w:fldChar w:fldCharType="begin"/>
            </w:r>
            <w:r w:rsidR="00E0737C">
              <w:rPr>
                <w:noProof/>
                <w:webHidden/>
              </w:rPr>
              <w:instrText xml:space="preserve"> PAGEREF _Toc419094805 \h </w:instrText>
            </w:r>
            <w:r w:rsidR="00E0737C">
              <w:rPr>
                <w:noProof/>
                <w:webHidden/>
              </w:rPr>
            </w:r>
            <w:r w:rsidR="00E0737C">
              <w:rPr>
                <w:noProof/>
                <w:webHidden/>
              </w:rPr>
              <w:fldChar w:fldCharType="separate"/>
            </w:r>
            <w:r w:rsidR="00E0737C">
              <w:rPr>
                <w:noProof/>
                <w:webHidden/>
              </w:rPr>
              <w:t>42</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806" w:history="1">
            <w:r w:rsidR="00E0737C" w:rsidRPr="003D1F0D">
              <w:rPr>
                <w:rStyle w:val="Hyperlink"/>
                <w:noProof/>
              </w:rPr>
              <w:t>5.1.1</w:t>
            </w:r>
            <w:r w:rsidR="00E0737C">
              <w:rPr>
                <w:rFonts w:asciiTheme="minorHAnsi" w:eastAsiaTheme="minorEastAsia" w:hAnsiTheme="minorHAnsi"/>
                <w:noProof/>
                <w:sz w:val="22"/>
                <w:lang w:eastAsia="de-DE"/>
              </w:rPr>
              <w:tab/>
            </w:r>
            <w:r w:rsidR="00E0737C" w:rsidRPr="003D1F0D">
              <w:rPr>
                <w:rStyle w:val="Hyperlink"/>
                <w:noProof/>
              </w:rPr>
              <w:t>802.11n</w:t>
            </w:r>
            <w:r w:rsidR="00E0737C">
              <w:rPr>
                <w:noProof/>
                <w:webHidden/>
              </w:rPr>
              <w:tab/>
            </w:r>
            <w:r w:rsidR="00E0737C">
              <w:rPr>
                <w:noProof/>
                <w:webHidden/>
              </w:rPr>
              <w:fldChar w:fldCharType="begin"/>
            </w:r>
            <w:r w:rsidR="00E0737C">
              <w:rPr>
                <w:noProof/>
                <w:webHidden/>
              </w:rPr>
              <w:instrText xml:space="preserve"> PAGEREF _Toc419094806 \h </w:instrText>
            </w:r>
            <w:r w:rsidR="00E0737C">
              <w:rPr>
                <w:noProof/>
                <w:webHidden/>
              </w:rPr>
            </w:r>
            <w:r w:rsidR="00E0737C">
              <w:rPr>
                <w:noProof/>
                <w:webHidden/>
              </w:rPr>
              <w:fldChar w:fldCharType="separate"/>
            </w:r>
            <w:r w:rsidR="00E0737C">
              <w:rPr>
                <w:noProof/>
                <w:webHidden/>
              </w:rPr>
              <w:t>42</w:t>
            </w:r>
            <w:r w:rsidR="00E0737C">
              <w:rPr>
                <w:noProof/>
                <w:webHidden/>
              </w:rPr>
              <w:fldChar w:fldCharType="end"/>
            </w:r>
          </w:hyperlink>
        </w:p>
        <w:p w:rsidR="00E0737C" w:rsidRDefault="0088694A">
          <w:pPr>
            <w:pStyle w:val="Verzeichnis2"/>
            <w:tabs>
              <w:tab w:val="left" w:pos="880"/>
              <w:tab w:val="right" w:leader="dot" w:pos="9062"/>
            </w:tabs>
            <w:rPr>
              <w:rFonts w:asciiTheme="minorHAnsi" w:eastAsiaTheme="minorEastAsia" w:hAnsiTheme="minorHAnsi"/>
              <w:noProof/>
              <w:sz w:val="22"/>
              <w:lang w:eastAsia="de-DE"/>
            </w:rPr>
          </w:pPr>
          <w:hyperlink w:anchor="_Toc419094807" w:history="1">
            <w:r w:rsidR="00E0737C" w:rsidRPr="003D1F0D">
              <w:rPr>
                <w:rStyle w:val="Hyperlink"/>
                <w:noProof/>
              </w:rPr>
              <w:t>5.2</w:t>
            </w:r>
            <w:r w:rsidR="00E0737C">
              <w:rPr>
                <w:rFonts w:asciiTheme="minorHAnsi" w:eastAsiaTheme="minorEastAsia" w:hAnsiTheme="minorHAnsi"/>
                <w:noProof/>
                <w:sz w:val="22"/>
                <w:lang w:eastAsia="de-DE"/>
              </w:rPr>
              <w:tab/>
            </w:r>
            <w:r w:rsidR="00E0737C" w:rsidRPr="003D1F0D">
              <w:rPr>
                <w:rStyle w:val="Hyperlink"/>
                <w:noProof/>
              </w:rPr>
              <w:t>802.11ac</w:t>
            </w:r>
            <w:r w:rsidR="00E0737C">
              <w:rPr>
                <w:noProof/>
                <w:webHidden/>
              </w:rPr>
              <w:tab/>
            </w:r>
            <w:r w:rsidR="00E0737C">
              <w:rPr>
                <w:noProof/>
                <w:webHidden/>
              </w:rPr>
              <w:fldChar w:fldCharType="begin"/>
            </w:r>
            <w:r w:rsidR="00E0737C">
              <w:rPr>
                <w:noProof/>
                <w:webHidden/>
              </w:rPr>
              <w:instrText xml:space="preserve"> PAGEREF _Toc419094807 \h </w:instrText>
            </w:r>
            <w:r w:rsidR="00E0737C">
              <w:rPr>
                <w:noProof/>
                <w:webHidden/>
              </w:rPr>
            </w:r>
            <w:r w:rsidR="00E0737C">
              <w:rPr>
                <w:noProof/>
                <w:webHidden/>
              </w:rPr>
              <w:fldChar w:fldCharType="separate"/>
            </w:r>
            <w:r w:rsidR="00E0737C">
              <w:rPr>
                <w:noProof/>
                <w:webHidden/>
              </w:rPr>
              <w:t>46</w:t>
            </w:r>
            <w:r w:rsidR="00E0737C">
              <w:rPr>
                <w:noProof/>
                <w:webHidden/>
              </w:rPr>
              <w:fldChar w:fldCharType="end"/>
            </w:r>
          </w:hyperlink>
        </w:p>
        <w:p w:rsidR="00E0737C" w:rsidRDefault="0088694A">
          <w:pPr>
            <w:pStyle w:val="Verzeichnis2"/>
            <w:tabs>
              <w:tab w:val="left" w:pos="880"/>
              <w:tab w:val="right" w:leader="dot" w:pos="9062"/>
            </w:tabs>
            <w:rPr>
              <w:rFonts w:asciiTheme="minorHAnsi" w:eastAsiaTheme="minorEastAsia" w:hAnsiTheme="minorHAnsi"/>
              <w:noProof/>
              <w:sz w:val="22"/>
              <w:lang w:eastAsia="de-DE"/>
            </w:rPr>
          </w:pPr>
          <w:hyperlink w:anchor="_Toc419094808" w:history="1">
            <w:r w:rsidR="00E0737C" w:rsidRPr="003D1F0D">
              <w:rPr>
                <w:rStyle w:val="Hyperlink"/>
                <w:noProof/>
              </w:rPr>
              <w:t>5.3</w:t>
            </w:r>
            <w:r w:rsidR="00E0737C">
              <w:rPr>
                <w:rFonts w:asciiTheme="minorHAnsi" w:eastAsiaTheme="minorEastAsia" w:hAnsiTheme="minorHAnsi"/>
                <w:noProof/>
                <w:sz w:val="22"/>
                <w:lang w:eastAsia="de-DE"/>
              </w:rPr>
              <w:tab/>
            </w:r>
            <w:r w:rsidR="00E0737C" w:rsidRPr="003D1F0D">
              <w:rPr>
                <w:rStyle w:val="Hyperlink"/>
                <w:noProof/>
              </w:rPr>
              <w:t>802.11ad</w:t>
            </w:r>
            <w:r w:rsidR="00E0737C">
              <w:rPr>
                <w:noProof/>
                <w:webHidden/>
              </w:rPr>
              <w:tab/>
            </w:r>
            <w:r w:rsidR="00E0737C">
              <w:rPr>
                <w:noProof/>
                <w:webHidden/>
              </w:rPr>
              <w:fldChar w:fldCharType="begin"/>
            </w:r>
            <w:r w:rsidR="00E0737C">
              <w:rPr>
                <w:noProof/>
                <w:webHidden/>
              </w:rPr>
              <w:instrText xml:space="preserve"> PAGEREF _Toc419094808 \h </w:instrText>
            </w:r>
            <w:r w:rsidR="00E0737C">
              <w:rPr>
                <w:noProof/>
                <w:webHidden/>
              </w:rPr>
            </w:r>
            <w:r w:rsidR="00E0737C">
              <w:rPr>
                <w:noProof/>
                <w:webHidden/>
              </w:rPr>
              <w:fldChar w:fldCharType="separate"/>
            </w:r>
            <w:r w:rsidR="00E0737C">
              <w:rPr>
                <w:noProof/>
                <w:webHidden/>
              </w:rPr>
              <w:t>52</w:t>
            </w:r>
            <w:r w:rsidR="00E0737C">
              <w:rPr>
                <w:noProof/>
                <w:webHidden/>
              </w:rPr>
              <w:fldChar w:fldCharType="end"/>
            </w:r>
          </w:hyperlink>
        </w:p>
        <w:p w:rsidR="00E0737C" w:rsidRDefault="0088694A">
          <w:pPr>
            <w:pStyle w:val="Verzeichnis1"/>
            <w:tabs>
              <w:tab w:val="left" w:pos="480"/>
              <w:tab w:val="right" w:leader="dot" w:pos="9062"/>
            </w:tabs>
            <w:rPr>
              <w:rFonts w:asciiTheme="minorHAnsi" w:eastAsiaTheme="minorEastAsia" w:hAnsiTheme="minorHAnsi"/>
              <w:noProof/>
              <w:sz w:val="22"/>
              <w:lang w:eastAsia="de-DE"/>
            </w:rPr>
          </w:pPr>
          <w:hyperlink w:anchor="_Toc419094809" w:history="1">
            <w:r w:rsidR="00E0737C" w:rsidRPr="003D1F0D">
              <w:rPr>
                <w:rStyle w:val="Hyperlink"/>
                <w:noProof/>
              </w:rPr>
              <w:t>6.</w:t>
            </w:r>
            <w:r w:rsidR="00E0737C">
              <w:rPr>
                <w:rFonts w:asciiTheme="minorHAnsi" w:eastAsiaTheme="minorEastAsia" w:hAnsiTheme="minorHAnsi"/>
                <w:noProof/>
                <w:sz w:val="22"/>
                <w:lang w:eastAsia="de-DE"/>
              </w:rPr>
              <w:tab/>
            </w:r>
            <w:r w:rsidR="00E0737C" w:rsidRPr="003D1F0D">
              <w:rPr>
                <w:rStyle w:val="Hyperlink"/>
                <w:noProof/>
              </w:rPr>
              <w:t>Praktische Umsetzung</w:t>
            </w:r>
            <w:r w:rsidR="00E0737C">
              <w:rPr>
                <w:noProof/>
                <w:webHidden/>
              </w:rPr>
              <w:tab/>
            </w:r>
            <w:r w:rsidR="00E0737C">
              <w:rPr>
                <w:noProof/>
                <w:webHidden/>
              </w:rPr>
              <w:fldChar w:fldCharType="begin"/>
            </w:r>
            <w:r w:rsidR="00E0737C">
              <w:rPr>
                <w:noProof/>
                <w:webHidden/>
              </w:rPr>
              <w:instrText xml:space="preserve"> PAGEREF _Toc419094809 \h </w:instrText>
            </w:r>
            <w:r w:rsidR="00E0737C">
              <w:rPr>
                <w:noProof/>
                <w:webHidden/>
              </w:rPr>
            </w:r>
            <w:r w:rsidR="00E0737C">
              <w:rPr>
                <w:noProof/>
                <w:webHidden/>
              </w:rPr>
              <w:fldChar w:fldCharType="separate"/>
            </w:r>
            <w:r w:rsidR="00E0737C">
              <w:rPr>
                <w:noProof/>
                <w:webHidden/>
              </w:rPr>
              <w:t>53</w:t>
            </w:r>
            <w:r w:rsidR="00E0737C">
              <w:rPr>
                <w:noProof/>
                <w:webHidden/>
              </w:rPr>
              <w:fldChar w:fldCharType="end"/>
            </w:r>
          </w:hyperlink>
        </w:p>
        <w:p w:rsidR="00E0737C" w:rsidRDefault="0088694A">
          <w:pPr>
            <w:pStyle w:val="Verzeichnis2"/>
            <w:tabs>
              <w:tab w:val="left" w:pos="880"/>
              <w:tab w:val="right" w:leader="dot" w:pos="9062"/>
            </w:tabs>
            <w:rPr>
              <w:rFonts w:asciiTheme="minorHAnsi" w:eastAsiaTheme="minorEastAsia" w:hAnsiTheme="minorHAnsi"/>
              <w:noProof/>
              <w:sz w:val="22"/>
              <w:lang w:eastAsia="de-DE"/>
            </w:rPr>
          </w:pPr>
          <w:hyperlink w:anchor="_Toc419094810" w:history="1">
            <w:r w:rsidR="00E0737C" w:rsidRPr="003D1F0D">
              <w:rPr>
                <w:rStyle w:val="Hyperlink"/>
                <w:noProof/>
              </w:rPr>
              <w:t>6.1</w:t>
            </w:r>
            <w:r w:rsidR="00E0737C">
              <w:rPr>
                <w:rFonts w:asciiTheme="minorHAnsi" w:eastAsiaTheme="minorEastAsia" w:hAnsiTheme="minorHAnsi"/>
                <w:noProof/>
                <w:sz w:val="22"/>
                <w:lang w:eastAsia="de-DE"/>
              </w:rPr>
              <w:tab/>
            </w:r>
            <w:r w:rsidR="00E0737C" w:rsidRPr="003D1F0D">
              <w:rPr>
                <w:rStyle w:val="Hyperlink"/>
                <w:noProof/>
              </w:rPr>
              <w:t>Hardware</w:t>
            </w:r>
            <w:r w:rsidR="00E0737C">
              <w:rPr>
                <w:noProof/>
                <w:webHidden/>
              </w:rPr>
              <w:tab/>
            </w:r>
            <w:r w:rsidR="00E0737C">
              <w:rPr>
                <w:noProof/>
                <w:webHidden/>
              </w:rPr>
              <w:fldChar w:fldCharType="begin"/>
            </w:r>
            <w:r w:rsidR="00E0737C">
              <w:rPr>
                <w:noProof/>
                <w:webHidden/>
              </w:rPr>
              <w:instrText xml:space="preserve"> PAGEREF _Toc419094810 \h </w:instrText>
            </w:r>
            <w:r w:rsidR="00E0737C">
              <w:rPr>
                <w:noProof/>
                <w:webHidden/>
              </w:rPr>
            </w:r>
            <w:r w:rsidR="00E0737C">
              <w:rPr>
                <w:noProof/>
                <w:webHidden/>
              </w:rPr>
              <w:fldChar w:fldCharType="separate"/>
            </w:r>
            <w:r w:rsidR="00E0737C">
              <w:rPr>
                <w:noProof/>
                <w:webHidden/>
              </w:rPr>
              <w:t>53</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811" w:history="1">
            <w:r w:rsidR="00E0737C" w:rsidRPr="003D1F0D">
              <w:rPr>
                <w:rStyle w:val="Hyperlink"/>
                <w:noProof/>
              </w:rPr>
              <w:t>6.1.1</w:t>
            </w:r>
            <w:r w:rsidR="00E0737C">
              <w:rPr>
                <w:rFonts w:asciiTheme="minorHAnsi" w:eastAsiaTheme="minorEastAsia" w:hAnsiTheme="minorHAnsi"/>
                <w:noProof/>
                <w:sz w:val="22"/>
                <w:lang w:eastAsia="de-DE"/>
              </w:rPr>
              <w:tab/>
            </w:r>
            <w:r w:rsidR="00E0737C" w:rsidRPr="003D1F0D">
              <w:rPr>
                <w:rStyle w:val="Hyperlink"/>
                <w:noProof/>
              </w:rPr>
              <w:t>802.11ac Netzwerkkomponenten</w:t>
            </w:r>
            <w:r w:rsidR="00E0737C">
              <w:rPr>
                <w:noProof/>
                <w:webHidden/>
              </w:rPr>
              <w:tab/>
            </w:r>
            <w:r w:rsidR="00E0737C">
              <w:rPr>
                <w:noProof/>
                <w:webHidden/>
              </w:rPr>
              <w:fldChar w:fldCharType="begin"/>
            </w:r>
            <w:r w:rsidR="00E0737C">
              <w:rPr>
                <w:noProof/>
                <w:webHidden/>
              </w:rPr>
              <w:instrText xml:space="preserve"> PAGEREF _Toc419094811 \h </w:instrText>
            </w:r>
            <w:r w:rsidR="00E0737C">
              <w:rPr>
                <w:noProof/>
                <w:webHidden/>
              </w:rPr>
            </w:r>
            <w:r w:rsidR="00E0737C">
              <w:rPr>
                <w:noProof/>
                <w:webHidden/>
              </w:rPr>
              <w:fldChar w:fldCharType="separate"/>
            </w:r>
            <w:r w:rsidR="00E0737C">
              <w:rPr>
                <w:noProof/>
                <w:webHidden/>
              </w:rPr>
              <w:t>53</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812" w:history="1">
            <w:r w:rsidR="00E0737C" w:rsidRPr="003D1F0D">
              <w:rPr>
                <w:rStyle w:val="Hyperlink"/>
                <w:noProof/>
              </w:rPr>
              <w:t>6.1.2</w:t>
            </w:r>
            <w:r w:rsidR="00E0737C">
              <w:rPr>
                <w:rFonts w:asciiTheme="minorHAnsi" w:eastAsiaTheme="minorEastAsia" w:hAnsiTheme="minorHAnsi"/>
                <w:noProof/>
                <w:sz w:val="22"/>
                <w:lang w:eastAsia="de-DE"/>
              </w:rPr>
              <w:tab/>
            </w:r>
            <w:r w:rsidR="00E0737C" w:rsidRPr="003D1F0D">
              <w:rPr>
                <w:rStyle w:val="Hyperlink"/>
                <w:noProof/>
              </w:rPr>
              <w:t>Testrechner</w:t>
            </w:r>
            <w:r w:rsidR="00E0737C">
              <w:rPr>
                <w:noProof/>
                <w:webHidden/>
              </w:rPr>
              <w:tab/>
            </w:r>
            <w:r w:rsidR="00E0737C">
              <w:rPr>
                <w:noProof/>
                <w:webHidden/>
              </w:rPr>
              <w:fldChar w:fldCharType="begin"/>
            </w:r>
            <w:r w:rsidR="00E0737C">
              <w:rPr>
                <w:noProof/>
                <w:webHidden/>
              </w:rPr>
              <w:instrText xml:space="preserve"> PAGEREF _Toc419094812 \h </w:instrText>
            </w:r>
            <w:r w:rsidR="00E0737C">
              <w:rPr>
                <w:noProof/>
                <w:webHidden/>
              </w:rPr>
            </w:r>
            <w:r w:rsidR="00E0737C">
              <w:rPr>
                <w:noProof/>
                <w:webHidden/>
              </w:rPr>
              <w:fldChar w:fldCharType="separate"/>
            </w:r>
            <w:r w:rsidR="00E0737C">
              <w:rPr>
                <w:noProof/>
                <w:webHidden/>
              </w:rPr>
              <w:t>54</w:t>
            </w:r>
            <w:r w:rsidR="00E0737C">
              <w:rPr>
                <w:noProof/>
                <w:webHidden/>
              </w:rPr>
              <w:fldChar w:fldCharType="end"/>
            </w:r>
          </w:hyperlink>
        </w:p>
        <w:p w:rsidR="00E0737C" w:rsidRDefault="0088694A">
          <w:pPr>
            <w:pStyle w:val="Verzeichnis2"/>
            <w:tabs>
              <w:tab w:val="left" w:pos="880"/>
              <w:tab w:val="right" w:leader="dot" w:pos="9062"/>
            </w:tabs>
            <w:rPr>
              <w:rFonts w:asciiTheme="minorHAnsi" w:eastAsiaTheme="minorEastAsia" w:hAnsiTheme="minorHAnsi"/>
              <w:noProof/>
              <w:sz w:val="22"/>
              <w:lang w:eastAsia="de-DE"/>
            </w:rPr>
          </w:pPr>
          <w:hyperlink w:anchor="_Toc419094813" w:history="1">
            <w:r w:rsidR="00E0737C" w:rsidRPr="003D1F0D">
              <w:rPr>
                <w:rStyle w:val="Hyperlink"/>
                <w:noProof/>
              </w:rPr>
              <w:t>6.2</w:t>
            </w:r>
            <w:r w:rsidR="00E0737C">
              <w:rPr>
                <w:rFonts w:asciiTheme="minorHAnsi" w:eastAsiaTheme="minorEastAsia" w:hAnsiTheme="minorHAnsi"/>
                <w:noProof/>
                <w:sz w:val="22"/>
                <w:lang w:eastAsia="de-DE"/>
              </w:rPr>
              <w:tab/>
            </w:r>
            <w:r w:rsidR="00E0737C" w:rsidRPr="003D1F0D">
              <w:rPr>
                <w:rStyle w:val="Hyperlink"/>
                <w:noProof/>
              </w:rPr>
              <w:t>Software</w:t>
            </w:r>
            <w:r w:rsidR="00E0737C">
              <w:rPr>
                <w:noProof/>
                <w:webHidden/>
              </w:rPr>
              <w:tab/>
            </w:r>
            <w:r w:rsidR="00E0737C">
              <w:rPr>
                <w:noProof/>
                <w:webHidden/>
              </w:rPr>
              <w:fldChar w:fldCharType="begin"/>
            </w:r>
            <w:r w:rsidR="00E0737C">
              <w:rPr>
                <w:noProof/>
                <w:webHidden/>
              </w:rPr>
              <w:instrText xml:space="preserve"> PAGEREF _Toc419094813 \h </w:instrText>
            </w:r>
            <w:r w:rsidR="00E0737C">
              <w:rPr>
                <w:noProof/>
                <w:webHidden/>
              </w:rPr>
            </w:r>
            <w:r w:rsidR="00E0737C">
              <w:rPr>
                <w:noProof/>
                <w:webHidden/>
              </w:rPr>
              <w:fldChar w:fldCharType="separate"/>
            </w:r>
            <w:r w:rsidR="00E0737C">
              <w:rPr>
                <w:noProof/>
                <w:webHidden/>
              </w:rPr>
              <w:t>56</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814" w:history="1">
            <w:r w:rsidR="00E0737C" w:rsidRPr="003D1F0D">
              <w:rPr>
                <w:rStyle w:val="Hyperlink"/>
                <w:noProof/>
              </w:rPr>
              <w:t>6.2.1</w:t>
            </w:r>
            <w:r w:rsidR="00E0737C">
              <w:rPr>
                <w:rFonts w:asciiTheme="minorHAnsi" w:eastAsiaTheme="minorEastAsia" w:hAnsiTheme="minorHAnsi"/>
                <w:noProof/>
                <w:sz w:val="22"/>
                <w:lang w:eastAsia="de-DE"/>
              </w:rPr>
              <w:tab/>
            </w:r>
            <w:r w:rsidR="00E0737C" w:rsidRPr="003D1F0D">
              <w:rPr>
                <w:rStyle w:val="Hyperlink"/>
                <w:noProof/>
              </w:rPr>
              <w:t>Jperf</w:t>
            </w:r>
            <w:r w:rsidR="00E0737C">
              <w:rPr>
                <w:noProof/>
                <w:webHidden/>
              </w:rPr>
              <w:tab/>
            </w:r>
            <w:r w:rsidR="00E0737C">
              <w:rPr>
                <w:noProof/>
                <w:webHidden/>
              </w:rPr>
              <w:fldChar w:fldCharType="begin"/>
            </w:r>
            <w:r w:rsidR="00E0737C">
              <w:rPr>
                <w:noProof/>
                <w:webHidden/>
              </w:rPr>
              <w:instrText xml:space="preserve"> PAGEREF _Toc419094814 \h </w:instrText>
            </w:r>
            <w:r w:rsidR="00E0737C">
              <w:rPr>
                <w:noProof/>
                <w:webHidden/>
              </w:rPr>
            </w:r>
            <w:r w:rsidR="00E0737C">
              <w:rPr>
                <w:noProof/>
                <w:webHidden/>
              </w:rPr>
              <w:fldChar w:fldCharType="separate"/>
            </w:r>
            <w:r w:rsidR="00E0737C">
              <w:rPr>
                <w:noProof/>
                <w:webHidden/>
              </w:rPr>
              <w:t>56</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815" w:history="1">
            <w:r w:rsidR="00E0737C" w:rsidRPr="003D1F0D">
              <w:rPr>
                <w:rStyle w:val="Hyperlink"/>
                <w:noProof/>
              </w:rPr>
              <w:t>6.2.2</w:t>
            </w:r>
            <w:r w:rsidR="00E0737C">
              <w:rPr>
                <w:rFonts w:asciiTheme="minorHAnsi" w:eastAsiaTheme="minorEastAsia" w:hAnsiTheme="minorHAnsi"/>
                <w:noProof/>
                <w:sz w:val="22"/>
                <w:lang w:eastAsia="de-DE"/>
              </w:rPr>
              <w:tab/>
            </w:r>
            <w:r w:rsidR="00E0737C" w:rsidRPr="003D1F0D">
              <w:rPr>
                <w:rStyle w:val="Hyperlink"/>
                <w:noProof/>
              </w:rPr>
              <w:t>Ekahau Heat Mapper</w:t>
            </w:r>
            <w:r w:rsidR="00E0737C">
              <w:rPr>
                <w:noProof/>
                <w:webHidden/>
              </w:rPr>
              <w:tab/>
            </w:r>
            <w:r w:rsidR="00E0737C">
              <w:rPr>
                <w:noProof/>
                <w:webHidden/>
              </w:rPr>
              <w:fldChar w:fldCharType="begin"/>
            </w:r>
            <w:r w:rsidR="00E0737C">
              <w:rPr>
                <w:noProof/>
                <w:webHidden/>
              </w:rPr>
              <w:instrText xml:space="preserve"> PAGEREF _Toc419094815 \h </w:instrText>
            </w:r>
            <w:r w:rsidR="00E0737C">
              <w:rPr>
                <w:noProof/>
                <w:webHidden/>
              </w:rPr>
            </w:r>
            <w:r w:rsidR="00E0737C">
              <w:rPr>
                <w:noProof/>
                <w:webHidden/>
              </w:rPr>
              <w:fldChar w:fldCharType="separate"/>
            </w:r>
            <w:r w:rsidR="00E0737C">
              <w:rPr>
                <w:noProof/>
                <w:webHidden/>
              </w:rPr>
              <w:t>57</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816" w:history="1">
            <w:r w:rsidR="00E0737C" w:rsidRPr="003D1F0D">
              <w:rPr>
                <w:rStyle w:val="Hyperlink"/>
                <w:noProof/>
              </w:rPr>
              <w:t>6.2.3</w:t>
            </w:r>
            <w:r w:rsidR="00E0737C">
              <w:rPr>
                <w:rFonts w:asciiTheme="minorHAnsi" w:eastAsiaTheme="minorEastAsia" w:hAnsiTheme="minorHAnsi"/>
                <w:noProof/>
                <w:sz w:val="22"/>
                <w:lang w:eastAsia="de-DE"/>
              </w:rPr>
              <w:tab/>
            </w:r>
            <w:r w:rsidR="00E0737C" w:rsidRPr="003D1F0D">
              <w:rPr>
                <w:rStyle w:val="Hyperlink"/>
                <w:noProof/>
              </w:rPr>
              <w:t>InSSIDer</w:t>
            </w:r>
            <w:r w:rsidR="00E0737C">
              <w:rPr>
                <w:noProof/>
                <w:webHidden/>
              </w:rPr>
              <w:tab/>
            </w:r>
            <w:r w:rsidR="00E0737C">
              <w:rPr>
                <w:noProof/>
                <w:webHidden/>
              </w:rPr>
              <w:fldChar w:fldCharType="begin"/>
            </w:r>
            <w:r w:rsidR="00E0737C">
              <w:rPr>
                <w:noProof/>
                <w:webHidden/>
              </w:rPr>
              <w:instrText xml:space="preserve"> PAGEREF _Toc419094816 \h </w:instrText>
            </w:r>
            <w:r w:rsidR="00E0737C">
              <w:rPr>
                <w:noProof/>
                <w:webHidden/>
              </w:rPr>
            </w:r>
            <w:r w:rsidR="00E0737C">
              <w:rPr>
                <w:noProof/>
                <w:webHidden/>
              </w:rPr>
              <w:fldChar w:fldCharType="separate"/>
            </w:r>
            <w:r w:rsidR="00E0737C">
              <w:rPr>
                <w:noProof/>
                <w:webHidden/>
              </w:rPr>
              <w:t>58</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817" w:history="1">
            <w:r w:rsidR="00E0737C" w:rsidRPr="003D1F0D">
              <w:rPr>
                <w:rStyle w:val="Hyperlink"/>
                <w:noProof/>
              </w:rPr>
              <w:t>6.2.4</w:t>
            </w:r>
            <w:r w:rsidR="00E0737C">
              <w:rPr>
                <w:rFonts w:asciiTheme="minorHAnsi" w:eastAsiaTheme="minorEastAsia" w:hAnsiTheme="minorHAnsi"/>
                <w:noProof/>
                <w:sz w:val="22"/>
                <w:lang w:eastAsia="de-DE"/>
              </w:rPr>
              <w:tab/>
            </w:r>
            <w:r w:rsidR="00E0737C" w:rsidRPr="003D1F0D">
              <w:rPr>
                <w:rStyle w:val="Hyperlink"/>
                <w:noProof/>
              </w:rPr>
              <w:t>Windows 7 Task Manager</w:t>
            </w:r>
            <w:r w:rsidR="00E0737C">
              <w:rPr>
                <w:noProof/>
                <w:webHidden/>
              </w:rPr>
              <w:tab/>
            </w:r>
            <w:r w:rsidR="00E0737C">
              <w:rPr>
                <w:noProof/>
                <w:webHidden/>
              </w:rPr>
              <w:fldChar w:fldCharType="begin"/>
            </w:r>
            <w:r w:rsidR="00E0737C">
              <w:rPr>
                <w:noProof/>
                <w:webHidden/>
              </w:rPr>
              <w:instrText xml:space="preserve"> PAGEREF _Toc419094817 \h </w:instrText>
            </w:r>
            <w:r w:rsidR="00E0737C">
              <w:rPr>
                <w:noProof/>
                <w:webHidden/>
              </w:rPr>
            </w:r>
            <w:r w:rsidR="00E0737C">
              <w:rPr>
                <w:noProof/>
                <w:webHidden/>
              </w:rPr>
              <w:fldChar w:fldCharType="separate"/>
            </w:r>
            <w:r w:rsidR="00E0737C">
              <w:rPr>
                <w:noProof/>
                <w:webHidden/>
              </w:rPr>
              <w:t>59</w:t>
            </w:r>
            <w:r w:rsidR="00E0737C">
              <w:rPr>
                <w:noProof/>
                <w:webHidden/>
              </w:rPr>
              <w:fldChar w:fldCharType="end"/>
            </w:r>
          </w:hyperlink>
        </w:p>
        <w:p w:rsidR="00E0737C" w:rsidRDefault="0088694A">
          <w:pPr>
            <w:pStyle w:val="Verzeichnis2"/>
            <w:tabs>
              <w:tab w:val="left" w:pos="880"/>
              <w:tab w:val="right" w:leader="dot" w:pos="9062"/>
            </w:tabs>
            <w:rPr>
              <w:rFonts w:asciiTheme="minorHAnsi" w:eastAsiaTheme="minorEastAsia" w:hAnsiTheme="minorHAnsi"/>
              <w:noProof/>
              <w:sz w:val="22"/>
              <w:lang w:eastAsia="de-DE"/>
            </w:rPr>
          </w:pPr>
          <w:hyperlink w:anchor="_Toc419094818" w:history="1">
            <w:r w:rsidR="00E0737C" w:rsidRPr="003D1F0D">
              <w:rPr>
                <w:rStyle w:val="Hyperlink"/>
                <w:noProof/>
              </w:rPr>
              <w:t>6.3</w:t>
            </w:r>
            <w:r w:rsidR="00E0737C">
              <w:rPr>
                <w:rFonts w:asciiTheme="minorHAnsi" w:eastAsiaTheme="minorEastAsia" w:hAnsiTheme="minorHAnsi"/>
                <w:noProof/>
                <w:sz w:val="22"/>
                <w:lang w:eastAsia="de-DE"/>
              </w:rPr>
              <w:tab/>
            </w:r>
            <w:r w:rsidR="00E0737C" w:rsidRPr="003D1F0D">
              <w:rPr>
                <w:rStyle w:val="Hyperlink"/>
                <w:noProof/>
              </w:rPr>
              <w:t>Messumfeld</w:t>
            </w:r>
            <w:r w:rsidR="00E0737C">
              <w:rPr>
                <w:noProof/>
                <w:webHidden/>
              </w:rPr>
              <w:tab/>
            </w:r>
            <w:r w:rsidR="00E0737C">
              <w:rPr>
                <w:noProof/>
                <w:webHidden/>
              </w:rPr>
              <w:fldChar w:fldCharType="begin"/>
            </w:r>
            <w:r w:rsidR="00E0737C">
              <w:rPr>
                <w:noProof/>
                <w:webHidden/>
              </w:rPr>
              <w:instrText xml:space="preserve"> PAGEREF _Toc419094818 \h </w:instrText>
            </w:r>
            <w:r w:rsidR="00E0737C">
              <w:rPr>
                <w:noProof/>
                <w:webHidden/>
              </w:rPr>
            </w:r>
            <w:r w:rsidR="00E0737C">
              <w:rPr>
                <w:noProof/>
                <w:webHidden/>
              </w:rPr>
              <w:fldChar w:fldCharType="separate"/>
            </w:r>
            <w:r w:rsidR="00E0737C">
              <w:rPr>
                <w:noProof/>
                <w:webHidden/>
              </w:rPr>
              <w:t>60</w:t>
            </w:r>
            <w:r w:rsidR="00E0737C">
              <w:rPr>
                <w:noProof/>
                <w:webHidden/>
              </w:rPr>
              <w:fldChar w:fldCharType="end"/>
            </w:r>
          </w:hyperlink>
        </w:p>
        <w:p w:rsidR="00E0737C" w:rsidRDefault="0088694A">
          <w:pPr>
            <w:pStyle w:val="Verzeichnis2"/>
            <w:tabs>
              <w:tab w:val="left" w:pos="880"/>
              <w:tab w:val="right" w:leader="dot" w:pos="9062"/>
            </w:tabs>
            <w:rPr>
              <w:rFonts w:asciiTheme="minorHAnsi" w:eastAsiaTheme="minorEastAsia" w:hAnsiTheme="minorHAnsi"/>
              <w:noProof/>
              <w:sz w:val="22"/>
              <w:lang w:eastAsia="de-DE"/>
            </w:rPr>
          </w:pPr>
          <w:hyperlink w:anchor="_Toc419094819" w:history="1">
            <w:r w:rsidR="00E0737C" w:rsidRPr="003D1F0D">
              <w:rPr>
                <w:rStyle w:val="Hyperlink"/>
                <w:noProof/>
              </w:rPr>
              <w:t>6.4</w:t>
            </w:r>
            <w:r w:rsidR="00E0737C">
              <w:rPr>
                <w:rFonts w:asciiTheme="minorHAnsi" w:eastAsiaTheme="minorEastAsia" w:hAnsiTheme="minorHAnsi"/>
                <w:noProof/>
                <w:sz w:val="22"/>
                <w:lang w:eastAsia="de-DE"/>
              </w:rPr>
              <w:tab/>
            </w:r>
            <w:r w:rsidR="00E0737C" w:rsidRPr="003D1F0D">
              <w:rPr>
                <w:rStyle w:val="Hyperlink"/>
                <w:noProof/>
              </w:rPr>
              <w:t>Konfiguration der Testwerkzeuge</w:t>
            </w:r>
            <w:r w:rsidR="00E0737C">
              <w:rPr>
                <w:noProof/>
                <w:webHidden/>
              </w:rPr>
              <w:tab/>
            </w:r>
            <w:r w:rsidR="00E0737C">
              <w:rPr>
                <w:noProof/>
                <w:webHidden/>
              </w:rPr>
              <w:fldChar w:fldCharType="begin"/>
            </w:r>
            <w:r w:rsidR="00E0737C">
              <w:rPr>
                <w:noProof/>
                <w:webHidden/>
              </w:rPr>
              <w:instrText xml:space="preserve"> PAGEREF _Toc419094819 \h </w:instrText>
            </w:r>
            <w:r w:rsidR="00E0737C">
              <w:rPr>
                <w:noProof/>
                <w:webHidden/>
              </w:rPr>
            </w:r>
            <w:r w:rsidR="00E0737C">
              <w:rPr>
                <w:noProof/>
                <w:webHidden/>
              </w:rPr>
              <w:fldChar w:fldCharType="separate"/>
            </w:r>
            <w:r w:rsidR="00E0737C">
              <w:rPr>
                <w:noProof/>
                <w:webHidden/>
              </w:rPr>
              <w:t>62</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820" w:history="1">
            <w:r w:rsidR="00E0737C" w:rsidRPr="003D1F0D">
              <w:rPr>
                <w:rStyle w:val="Hyperlink"/>
                <w:noProof/>
              </w:rPr>
              <w:t>6.4.1</w:t>
            </w:r>
            <w:r w:rsidR="00E0737C">
              <w:rPr>
                <w:rFonts w:asciiTheme="minorHAnsi" w:eastAsiaTheme="minorEastAsia" w:hAnsiTheme="minorHAnsi"/>
                <w:noProof/>
                <w:sz w:val="22"/>
                <w:lang w:eastAsia="de-DE"/>
              </w:rPr>
              <w:tab/>
            </w:r>
            <w:r w:rsidR="00E0737C" w:rsidRPr="003D1F0D">
              <w:rPr>
                <w:rStyle w:val="Hyperlink"/>
                <w:noProof/>
              </w:rPr>
              <w:t>Jperf</w:t>
            </w:r>
            <w:r w:rsidR="00E0737C">
              <w:rPr>
                <w:noProof/>
                <w:webHidden/>
              </w:rPr>
              <w:tab/>
            </w:r>
            <w:r w:rsidR="00E0737C">
              <w:rPr>
                <w:noProof/>
                <w:webHidden/>
              </w:rPr>
              <w:fldChar w:fldCharType="begin"/>
            </w:r>
            <w:r w:rsidR="00E0737C">
              <w:rPr>
                <w:noProof/>
                <w:webHidden/>
              </w:rPr>
              <w:instrText xml:space="preserve"> PAGEREF _Toc419094820 \h </w:instrText>
            </w:r>
            <w:r w:rsidR="00E0737C">
              <w:rPr>
                <w:noProof/>
                <w:webHidden/>
              </w:rPr>
            </w:r>
            <w:r w:rsidR="00E0737C">
              <w:rPr>
                <w:noProof/>
                <w:webHidden/>
              </w:rPr>
              <w:fldChar w:fldCharType="separate"/>
            </w:r>
            <w:r w:rsidR="00E0737C">
              <w:rPr>
                <w:noProof/>
                <w:webHidden/>
              </w:rPr>
              <w:t>62</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821" w:history="1">
            <w:r w:rsidR="00E0737C" w:rsidRPr="003D1F0D">
              <w:rPr>
                <w:rStyle w:val="Hyperlink"/>
                <w:noProof/>
              </w:rPr>
              <w:t>6.4.2</w:t>
            </w:r>
            <w:r w:rsidR="00E0737C">
              <w:rPr>
                <w:rFonts w:asciiTheme="minorHAnsi" w:eastAsiaTheme="minorEastAsia" w:hAnsiTheme="minorHAnsi"/>
                <w:noProof/>
                <w:sz w:val="22"/>
                <w:lang w:eastAsia="de-DE"/>
              </w:rPr>
              <w:tab/>
            </w:r>
            <w:r w:rsidR="00E0737C" w:rsidRPr="003D1F0D">
              <w:rPr>
                <w:rStyle w:val="Hyperlink"/>
                <w:noProof/>
              </w:rPr>
              <w:t>Access Point</w:t>
            </w:r>
            <w:r w:rsidR="00E0737C">
              <w:rPr>
                <w:noProof/>
                <w:webHidden/>
              </w:rPr>
              <w:tab/>
            </w:r>
            <w:r w:rsidR="00E0737C">
              <w:rPr>
                <w:noProof/>
                <w:webHidden/>
              </w:rPr>
              <w:fldChar w:fldCharType="begin"/>
            </w:r>
            <w:r w:rsidR="00E0737C">
              <w:rPr>
                <w:noProof/>
                <w:webHidden/>
              </w:rPr>
              <w:instrText xml:space="preserve"> PAGEREF _Toc419094821 \h </w:instrText>
            </w:r>
            <w:r w:rsidR="00E0737C">
              <w:rPr>
                <w:noProof/>
                <w:webHidden/>
              </w:rPr>
            </w:r>
            <w:r w:rsidR="00E0737C">
              <w:rPr>
                <w:noProof/>
                <w:webHidden/>
              </w:rPr>
              <w:fldChar w:fldCharType="separate"/>
            </w:r>
            <w:r w:rsidR="00E0737C">
              <w:rPr>
                <w:noProof/>
                <w:webHidden/>
              </w:rPr>
              <w:t>63</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822" w:history="1">
            <w:r w:rsidR="00E0737C" w:rsidRPr="003D1F0D">
              <w:rPr>
                <w:rStyle w:val="Hyperlink"/>
                <w:noProof/>
              </w:rPr>
              <w:t>6.4.3</w:t>
            </w:r>
            <w:r w:rsidR="00E0737C">
              <w:rPr>
                <w:rFonts w:asciiTheme="minorHAnsi" w:eastAsiaTheme="minorEastAsia" w:hAnsiTheme="minorHAnsi"/>
                <w:noProof/>
                <w:sz w:val="22"/>
                <w:lang w:eastAsia="de-DE"/>
              </w:rPr>
              <w:tab/>
            </w:r>
            <w:r w:rsidR="00E0737C" w:rsidRPr="003D1F0D">
              <w:rPr>
                <w:rStyle w:val="Hyperlink"/>
                <w:noProof/>
              </w:rPr>
              <w:t>Testrechner</w:t>
            </w:r>
            <w:r w:rsidR="00E0737C">
              <w:rPr>
                <w:noProof/>
                <w:webHidden/>
              </w:rPr>
              <w:tab/>
            </w:r>
            <w:r w:rsidR="00E0737C">
              <w:rPr>
                <w:noProof/>
                <w:webHidden/>
              </w:rPr>
              <w:fldChar w:fldCharType="begin"/>
            </w:r>
            <w:r w:rsidR="00E0737C">
              <w:rPr>
                <w:noProof/>
                <w:webHidden/>
              </w:rPr>
              <w:instrText xml:space="preserve"> PAGEREF _Toc419094822 \h </w:instrText>
            </w:r>
            <w:r w:rsidR="00E0737C">
              <w:rPr>
                <w:noProof/>
                <w:webHidden/>
              </w:rPr>
            </w:r>
            <w:r w:rsidR="00E0737C">
              <w:rPr>
                <w:noProof/>
                <w:webHidden/>
              </w:rPr>
              <w:fldChar w:fldCharType="separate"/>
            </w:r>
            <w:r w:rsidR="00E0737C">
              <w:rPr>
                <w:noProof/>
                <w:webHidden/>
              </w:rPr>
              <w:t>63</w:t>
            </w:r>
            <w:r w:rsidR="00E0737C">
              <w:rPr>
                <w:noProof/>
                <w:webHidden/>
              </w:rPr>
              <w:fldChar w:fldCharType="end"/>
            </w:r>
          </w:hyperlink>
        </w:p>
        <w:p w:rsidR="00E0737C" w:rsidRDefault="0088694A">
          <w:pPr>
            <w:pStyle w:val="Verzeichnis2"/>
            <w:tabs>
              <w:tab w:val="left" w:pos="880"/>
              <w:tab w:val="right" w:leader="dot" w:pos="9062"/>
            </w:tabs>
            <w:rPr>
              <w:rFonts w:asciiTheme="minorHAnsi" w:eastAsiaTheme="minorEastAsia" w:hAnsiTheme="minorHAnsi"/>
              <w:noProof/>
              <w:sz w:val="22"/>
              <w:lang w:eastAsia="de-DE"/>
            </w:rPr>
          </w:pPr>
          <w:hyperlink w:anchor="_Toc419094823" w:history="1">
            <w:r w:rsidR="00E0737C" w:rsidRPr="003D1F0D">
              <w:rPr>
                <w:rStyle w:val="Hyperlink"/>
                <w:noProof/>
              </w:rPr>
              <w:t>6.5</w:t>
            </w:r>
            <w:r w:rsidR="00E0737C">
              <w:rPr>
                <w:rFonts w:asciiTheme="minorHAnsi" w:eastAsiaTheme="minorEastAsia" w:hAnsiTheme="minorHAnsi"/>
                <w:noProof/>
                <w:sz w:val="22"/>
                <w:lang w:eastAsia="de-DE"/>
              </w:rPr>
              <w:tab/>
            </w:r>
            <w:r w:rsidR="00E0737C" w:rsidRPr="003D1F0D">
              <w:rPr>
                <w:rStyle w:val="Hyperlink"/>
                <w:noProof/>
              </w:rPr>
              <w:t>Einfluss der Konfiguration auf die Performance</w:t>
            </w:r>
            <w:r w:rsidR="00E0737C">
              <w:rPr>
                <w:noProof/>
                <w:webHidden/>
              </w:rPr>
              <w:tab/>
            </w:r>
            <w:r w:rsidR="00E0737C">
              <w:rPr>
                <w:noProof/>
                <w:webHidden/>
              </w:rPr>
              <w:fldChar w:fldCharType="begin"/>
            </w:r>
            <w:r w:rsidR="00E0737C">
              <w:rPr>
                <w:noProof/>
                <w:webHidden/>
              </w:rPr>
              <w:instrText xml:space="preserve"> PAGEREF _Toc419094823 \h </w:instrText>
            </w:r>
            <w:r w:rsidR="00E0737C">
              <w:rPr>
                <w:noProof/>
                <w:webHidden/>
              </w:rPr>
            </w:r>
            <w:r w:rsidR="00E0737C">
              <w:rPr>
                <w:noProof/>
                <w:webHidden/>
              </w:rPr>
              <w:fldChar w:fldCharType="separate"/>
            </w:r>
            <w:r w:rsidR="00E0737C">
              <w:rPr>
                <w:noProof/>
                <w:webHidden/>
              </w:rPr>
              <w:t>64</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824" w:history="1">
            <w:r w:rsidR="00E0737C" w:rsidRPr="003D1F0D">
              <w:rPr>
                <w:rStyle w:val="Hyperlink"/>
                <w:noProof/>
              </w:rPr>
              <w:t>6.5.1</w:t>
            </w:r>
            <w:r w:rsidR="00E0737C">
              <w:rPr>
                <w:rFonts w:asciiTheme="minorHAnsi" w:eastAsiaTheme="minorEastAsia" w:hAnsiTheme="minorHAnsi"/>
                <w:noProof/>
                <w:sz w:val="22"/>
                <w:lang w:eastAsia="de-DE"/>
              </w:rPr>
              <w:tab/>
            </w:r>
            <w:r w:rsidR="00E0737C" w:rsidRPr="003D1F0D">
              <w:rPr>
                <w:rStyle w:val="Hyperlink"/>
                <w:noProof/>
              </w:rPr>
              <w:t>Protokoll</w:t>
            </w:r>
            <w:r w:rsidR="00E0737C">
              <w:rPr>
                <w:noProof/>
                <w:webHidden/>
              </w:rPr>
              <w:tab/>
            </w:r>
            <w:r w:rsidR="00E0737C">
              <w:rPr>
                <w:noProof/>
                <w:webHidden/>
              </w:rPr>
              <w:fldChar w:fldCharType="begin"/>
            </w:r>
            <w:r w:rsidR="00E0737C">
              <w:rPr>
                <w:noProof/>
                <w:webHidden/>
              </w:rPr>
              <w:instrText xml:space="preserve"> PAGEREF _Toc419094824 \h </w:instrText>
            </w:r>
            <w:r w:rsidR="00E0737C">
              <w:rPr>
                <w:noProof/>
                <w:webHidden/>
              </w:rPr>
            </w:r>
            <w:r w:rsidR="00E0737C">
              <w:rPr>
                <w:noProof/>
                <w:webHidden/>
              </w:rPr>
              <w:fldChar w:fldCharType="separate"/>
            </w:r>
            <w:r w:rsidR="00E0737C">
              <w:rPr>
                <w:noProof/>
                <w:webHidden/>
              </w:rPr>
              <w:t>65</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825" w:history="1">
            <w:r w:rsidR="00E0737C" w:rsidRPr="003D1F0D">
              <w:rPr>
                <w:rStyle w:val="Hyperlink"/>
                <w:noProof/>
              </w:rPr>
              <w:t>6.5.2</w:t>
            </w:r>
            <w:r w:rsidR="00E0737C">
              <w:rPr>
                <w:rFonts w:asciiTheme="minorHAnsi" w:eastAsiaTheme="minorEastAsia" w:hAnsiTheme="minorHAnsi"/>
                <w:noProof/>
                <w:sz w:val="22"/>
                <w:lang w:eastAsia="de-DE"/>
              </w:rPr>
              <w:tab/>
            </w:r>
            <w:r w:rsidR="00E0737C" w:rsidRPr="003D1F0D">
              <w:rPr>
                <w:rStyle w:val="Hyperlink"/>
                <w:noProof/>
              </w:rPr>
              <w:t>TCP Window Size</w:t>
            </w:r>
            <w:r w:rsidR="00E0737C">
              <w:rPr>
                <w:noProof/>
                <w:webHidden/>
              </w:rPr>
              <w:tab/>
            </w:r>
            <w:r w:rsidR="00E0737C">
              <w:rPr>
                <w:noProof/>
                <w:webHidden/>
              </w:rPr>
              <w:fldChar w:fldCharType="begin"/>
            </w:r>
            <w:r w:rsidR="00E0737C">
              <w:rPr>
                <w:noProof/>
                <w:webHidden/>
              </w:rPr>
              <w:instrText xml:space="preserve"> PAGEREF _Toc419094825 \h </w:instrText>
            </w:r>
            <w:r w:rsidR="00E0737C">
              <w:rPr>
                <w:noProof/>
                <w:webHidden/>
              </w:rPr>
            </w:r>
            <w:r w:rsidR="00E0737C">
              <w:rPr>
                <w:noProof/>
                <w:webHidden/>
              </w:rPr>
              <w:fldChar w:fldCharType="separate"/>
            </w:r>
            <w:r w:rsidR="00E0737C">
              <w:rPr>
                <w:noProof/>
                <w:webHidden/>
              </w:rPr>
              <w:t>68</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826" w:history="1">
            <w:r w:rsidR="00E0737C" w:rsidRPr="003D1F0D">
              <w:rPr>
                <w:rStyle w:val="Hyperlink"/>
                <w:noProof/>
              </w:rPr>
              <w:t>6.5.3</w:t>
            </w:r>
            <w:r w:rsidR="00E0737C">
              <w:rPr>
                <w:rFonts w:asciiTheme="minorHAnsi" w:eastAsiaTheme="minorEastAsia" w:hAnsiTheme="minorHAnsi"/>
                <w:noProof/>
                <w:sz w:val="22"/>
                <w:lang w:eastAsia="de-DE"/>
              </w:rPr>
              <w:tab/>
            </w:r>
            <w:r w:rsidR="00E0737C" w:rsidRPr="003D1F0D">
              <w:rPr>
                <w:rStyle w:val="Hyperlink"/>
                <w:noProof/>
              </w:rPr>
              <w:t>Kanalbreite</w:t>
            </w:r>
            <w:r w:rsidR="00E0737C">
              <w:rPr>
                <w:noProof/>
                <w:webHidden/>
              </w:rPr>
              <w:tab/>
            </w:r>
            <w:r w:rsidR="00E0737C">
              <w:rPr>
                <w:noProof/>
                <w:webHidden/>
              </w:rPr>
              <w:fldChar w:fldCharType="begin"/>
            </w:r>
            <w:r w:rsidR="00E0737C">
              <w:rPr>
                <w:noProof/>
                <w:webHidden/>
              </w:rPr>
              <w:instrText xml:space="preserve"> PAGEREF _Toc419094826 \h </w:instrText>
            </w:r>
            <w:r w:rsidR="00E0737C">
              <w:rPr>
                <w:noProof/>
                <w:webHidden/>
              </w:rPr>
            </w:r>
            <w:r w:rsidR="00E0737C">
              <w:rPr>
                <w:noProof/>
                <w:webHidden/>
              </w:rPr>
              <w:fldChar w:fldCharType="separate"/>
            </w:r>
            <w:r w:rsidR="00E0737C">
              <w:rPr>
                <w:noProof/>
                <w:webHidden/>
              </w:rPr>
              <w:t>69</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827" w:history="1">
            <w:r w:rsidR="00E0737C" w:rsidRPr="003D1F0D">
              <w:rPr>
                <w:rStyle w:val="Hyperlink"/>
                <w:noProof/>
              </w:rPr>
              <w:t>6.5.4</w:t>
            </w:r>
            <w:r w:rsidR="00E0737C">
              <w:rPr>
                <w:rFonts w:asciiTheme="minorHAnsi" w:eastAsiaTheme="minorEastAsia" w:hAnsiTheme="minorHAnsi"/>
                <w:noProof/>
                <w:sz w:val="22"/>
                <w:lang w:eastAsia="de-DE"/>
              </w:rPr>
              <w:tab/>
            </w:r>
            <w:r w:rsidR="00E0737C" w:rsidRPr="003D1F0D">
              <w:rPr>
                <w:rStyle w:val="Hyperlink"/>
                <w:noProof/>
              </w:rPr>
              <w:t>Beamforming</w:t>
            </w:r>
            <w:r w:rsidR="00E0737C">
              <w:rPr>
                <w:noProof/>
                <w:webHidden/>
              </w:rPr>
              <w:tab/>
            </w:r>
            <w:r w:rsidR="00E0737C">
              <w:rPr>
                <w:noProof/>
                <w:webHidden/>
              </w:rPr>
              <w:fldChar w:fldCharType="begin"/>
            </w:r>
            <w:r w:rsidR="00E0737C">
              <w:rPr>
                <w:noProof/>
                <w:webHidden/>
              </w:rPr>
              <w:instrText xml:space="preserve"> PAGEREF _Toc419094827 \h </w:instrText>
            </w:r>
            <w:r w:rsidR="00E0737C">
              <w:rPr>
                <w:noProof/>
                <w:webHidden/>
              </w:rPr>
            </w:r>
            <w:r w:rsidR="00E0737C">
              <w:rPr>
                <w:noProof/>
                <w:webHidden/>
              </w:rPr>
              <w:fldChar w:fldCharType="separate"/>
            </w:r>
            <w:r w:rsidR="00E0737C">
              <w:rPr>
                <w:noProof/>
                <w:webHidden/>
              </w:rPr>
              <w:t>70</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828" w:history="1">
            <w:r w:rsidR="00E0737C" w:rsidRPr="003D1F0D">
              <w:rPr>
                <w:rStyle w:val="Hyperlink"/>
                <w:noProof/>
              </w:rPr>
              <w:t>6.5.5</w:t>
            </w:r>
            <w:r w:rsidR="00E0737C">
              <w:rPr>
                <w:rFonts w:asciiTheme="minorHAnsi" w:eastAsiaTheme="minorEastAsia" w:hAnsiTheme="minorHAnsi"/>
                <w:noProof/>
                <w:sz w:val="22"/>
                <w:lang w:eastAsia="de-DE"/>
              </w:rPr>
              <w:tab/>
            </w:r>
            <w:r w:rsidR="00E0737C" w:rsidRPr="003D1F0D">
              <w:rPr>
                <w:rStyle w:val="Hyperlink"/>
                <w:noProof/>
              </w:rPr>
              <w:t>Auswertung der Konfigurationstests</w:t>
            </w:r>
            <w:r w:rsidR="00E0737C">
              <w:rPr>
                <w:noProof/>
                <w:webHidden/>
              </w:rPr>
              <w:tab/>
            </w:r>
            <w:r w:rsidR="00E0737C">
              <w:rPr>
                <w:noProof/>
                <w:webHidden/>
              </w:rPr>
              <w:fldChar w:fldCharType="begin"/>
            </w:r>
            <w:r w:rsidR="00E0737C">
              <w:rPr>
                <w:noProof/>
                <w:webHidden/>
              </w:rPr>
              <w:instrText xml:space="preserve"> PAGEREF _Toc419094828 \h </w:instrText>
            </w:r>
            <w:r w:rsidR="00E0737C">
              <w:rPr>
                <w:noProof/>
                <w:webHidden/>
              </w:rPr>
            </w:r>
            <w:r w:rsidR="00E0737C">
              <w:rPr>
                <w:noProof/>
                <w:webHidden/>
              </w:rPr>
              <w:fldChar w:fldCharType="separate"/>
            </w:r>
            <w:r w:rsidR="00E0737C">
              <w:rPr>
                <w:noProof/>
                <w:webHidden/>
              </w:rPr>
              <w:t>73</w:t>
            </w:r>
            <w:r w:rsidR="00E0737C">
              <w:rPr>
                <w:noProof/>
                <w:webHidden/>
              </w:rPr>
              <w:fldChar w:fldCharType="end"/>
            </w:r>
          </w:hyperlink>
        </w:p>
        <w:p w:rsidR="00E0737C" w:rsidRDefault="0088694A">
          <w:pPr>
            <w:pStyle w:val="Verzeichnis2"/>
            <w:tabs>
              <w:tab w:val="left" w:pos="880"/>
              <w:tab w:val="right" w:leader="dot" w:pos="9062"/>
            </w:tabs>
            <w:rPr>
              <w:rFonts w:asciiTheme="minorHAnsi" w:eastAsiaTheme="minorEastAsia" w:hAnsiTheme="minorHAnsi"/>
              <w:noProof/>
              <w:sz w:val="22"/>
              <w:lang w:eastAsia="de-DE"/>
            </w:rPr>
          </w:pPr>
          <w:hyperlink w:anchor="_Toc419094829" w:history="1">
            <w:r w:rsidR="00E0737C" w:rsidRPr="003D1F0D">
              <w:rPr>
                <w:rStyle w:val="Hyperlink"/>
                <w:noProof/>
              </w:rPr>
              <w:t>6.6</w:t>
            </w:r>
            <w:r w:rsidR="00E0737C">
              <w:rPr>
                <w:rFonts w:asciiTheme="minorHAnsi" w:eastAsiaTheme="minorEastAsia" w:hAnsiTheme="minorHAnsi"/>
                <w:noProof/>
                <w:sz w:val="22"/>
                <w:lang w:eastAsia="de-DE"/>
              </w:rPr>
              <w:tab/>
            </w:r>
            <w:r w:rsidR="00E0737C" w:rsidRPr="003D1F0D">
              <w:rPr>
                <w:rStyle w:val="Hyperlink"/>
                <w:noProof/>
              </w:rPr>
              <w:t>Äußere Einflüsse</w:t>
            </w:r>
            <w:r w:rsidR="00E0737C">
              <w:rPr>
                <w:noProof/>
                <w:webHidden/>
              </w:rPr>
              <w:tab/>
            </w:r>
            <w:r w:rsidR="00E0737C">
              <w:rPr>
                <w:noProof/>
                <w:webHidden/>
              </w:rPr>
              <w:fldChar w:fldCharType="begin"/>
            </w:r>
            <w:r w:rsidR="00E0737C">
              <w:rPr>
                <w:noProof/>
                <w:webHidden/>
              </w:rPr>
              <w:instrText xml:space="preserve"> PAGEREF _Toc419094829 \h </w:instrText>
            </w:r>
            <w:r w:rsidR="00E0737C">
              <w:rPr>
                <w:noProof/>
                <w:webHidden/>
              </w:rPr>
            </w:r>
            <w:r w:rsidR="00E0737C">
              <w:rPr>
                <w:noProof/>
                <w:webHidden/>
              </w:rPr>
              <w:fldChar w:fldCharType="separate"/>
            </w:r>
            <w:r w:rsidR="00E0737C">
              <w:rPr>
                <w:noProof/>
                <w:webHidden/>
              </w:rPr>
              <w:t>74</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830" w:history="1">
            <w:r w:rsidR="00E0737C" w:rsidRPr="003D1F0D">
              <w:rPr>
                <w:rStyle w:val="Hyperlink"/>
                <w:noProof/>
              </w:rPr>
              <w:t>6.6.1</w:t>
            </w:r>
            <w:r w:rsidR="00E0737C">
              <w:rPr>
                <w:rFonts w:asciiTheme="minorHAnsi" w:eastAsiaTheme="minorEastAsia" w:hAnsiTheme="minorHAnsi"/>
                <w:noProof/>
                <w:sz w:val="22"/>
                <w:lang w:eastAsia="de-DE"/>
              </w:rPr>
              <w:tab/>
            </w:r>
            <w:r w:rsidR="00E0737C" w:rsidRPr="003D1F0D">
              <w:rPr>
                <w:rStyle w:val="Hyperlink"/>
                <w:noProof/>
              </w:rPr>
              <w:t>Einfluss von Netzwerküberlappung</w:t>
            </w:r>
            <w:r w:rsidR="00E0737C">
              <w:rPr>
                <w:noProof/>
                <w:webHidden/>
              </w:rPr>
              <w:tab/>
            </w:r>
            <w:r w:rsidR="00E0737C">
              <w:rPr>
                <w:noProof/>
                <w:webHidden/>
              </w:rPr>
              <w:fldChar w:fldCharType="begin"/>
            </w:r>
            <w:r w:rsidR="00E0737C">
              <w:rPr>
                <w:noProof/>
                <w:webHidden/>
              </w:rPr>
              <w:instrText xml:space="preserve"> PAGEREF _Toc419094830 \h </w:instrText>
            </w:r>
            <w:r w:rsidR="00E0737C">
              <w:rPr>
                <w:noProof/>
                <w:webHidden/>
              </w:rPr>
            </w:r>
            <w:r w:rsidR="00E0737C">
              <w:rPr>
                <w:noProof/>
                <w:webHidden/>
              </w:rPr>
              <w:fldChar w:fldCharType="separate"/>
            </w:r>
            <w:r w:rsidR="00E0737C">
              <w:rPr>
                <w:noProof/>
                <w:webHidden/>
              </w:rPr>
              <w:t>74</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831" w:history="1">
            <w:r w:rsidR="00E0737C" w:rsidRPr="003D1F0D">
              <w:rPr>
                <w:rStyle w:val="Hyperlink"/>
                <w:noProof/>
              </w:rPr>
              <w:t>6.6.2</w:t>
            </w:r>
            <w:r w:rsidR="00E0737C">
              <w:rPr>
                <w:rFonts w:asciiTheme="minorHAnsi" w:eastAsiaTheme="minorEastAsia" w:hAnsiTheme="minorHAnsi"/>
                <w:noProof/>
                <w:sz w:val="22"/>
                <w:lang w:eastAsia="de-DE"/>
              </w:rPr>
              <w:tab/>
            </w:r>
            <w:r w:rsidR="00E0737C" w:rsidRPr="003D1F0D">
              <w:rPr>
                <w:rStyle w:val="Hyperlink"/>
                <w:noProof/>
              </w:rPr>
              <w:t>Entfernung und Dämpfung</w:t>
            </w:r>
            <w:r w:rsidR="00E0737C">
              <w:rPr>
                <w:noProof/>
                <w:webHidden/>
              </w:rPr>
              <w:tab/>
            </w:r>
            <w:r w:rsidR="00E0737C">
              <w:rPr>
                <w:noProof/>
                <w:webHidden/>
              </w:rPr>
              <w:fldChar w:fldCharType="begin"/>
            </w:r>
            <w:r w:rsidR="00E0737C">
              <w:rPr>
                <w:noProof/>
                <w:webHidden/>
              </w:rPr>
              <w:instrText xml:space="preserve"> PAGEREF _Toc419094831 \h </w:instrText>
            </w:r>
            <w:r w:rsidR="00E0737C">
              <w:rPr>
                <w:noProof/>
                <w:webHidden/>
              </w:rPr>
            </w:r>
            <w:r w:rsidR="00E0737C">
              <w:rPr>
                <w:noProof/>
                <w:webHidden/>
              </w:rPr>
              <w:fldChar w:fldCharType="separate"/>
            </w:r>
            <w:r w:rsidR="00E0737C">
              <w:rPr>
                <w:noProof/>
                <w:webHidden/>
              </w:rPr>
              <w:t>77</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832" w:history="1">
            <w:r w:rsidR="00E0737C" w:rsidRPr="003D1F0D">
              <w:rPr>
                <w:rStyle w:val="Hyperlink"/>
                <w:noProof/>
              </w:rPr>
              <w:t>6.6.3</w:t>
            </w:r>
            <w:r w:rsidR="00E0737C">
              <w:rPr>
                <w:rFonts w:asciiTheme="minorHAnsi" w:eastAsiaTheme="minorEastAsia" w:hAnsiTheme="minorHAnsi"/>
                <w:noProof/>
                <w:sz w:val="22"/>
                <w:lang w:eastAsia="de-DE"/>
              </w:rPr>
              <w:tab/>
            </w:r>
            <w:r w:rsidR="00E0737C" w:rsidRPr="003D1F0D">
              <w:rPr>
                <w:rStyle w:val="Hyperlink"/>
                <w:noProof/>
              </w:rPr>
              <w:t>Mehrere Clients</w:t>
            </w:r>
            <w:r w:rsidR="00E0737C">
              <w:rPr>
                <w:noProof/>
                <w:webHidden/>
              </w:rPr>
              <w:tab/>
            </w:r>
            <w:r w:rsidR="00E0737C">
              <w:rPr>
                <w:noProof/>
                <w:webHidden/>
              </w:rPr>
              <w:fldChar w:fldCharType="begin"/>
            </w:r>
            <w:r w:rsidR="00E0737C">
              <w:rPr>
                <w:noProof/>
                <w:webHidden/>
              </w:rPr>
              <w:instrText xml:space="preserve"> PAGEREF _Toc419094832 \h </w:instrText>
            </w:r>
            <w:r w:rsidR="00E0737C">
              <w:rPr>
                <w:noProof/>
                <w:webHidden/>
              </w:rPr>
            </w:r>
            <w:r w:rsidR="00E0737C">
              <w:rPr>
                <w:noProof/>
                <w:webHidden/>
              </w:rPr>
              <w:fldChar w:fldCharType="separate"/>
            </w:r>
            <w:r w:rsidR="00E0737C">
              <w:rPr>
                <w:noProof/>
                <w:webHidden/>
              </w:rPr>
              <w:t>78</w:t>
            </w:r>
            <w:r w:rsidR="00E0737C">
              <w:rPr>
                <w:noProof/>
                <w:webHidden/>
              </w:rPr>
              <w:fldChar w:fldCharType="end"/>
            </w:r>
          </w:hyperlink>
        </w:p>
        <w:p w:rsidR="00E0737C" w:rsidRDefault="0088694A">
          <w:pPr>
            <w:pStyle w:val="Verzeichnis2"/>
            <w:tabs>
              <w:tab w:val="left" w:pos="880"/>
              <w:tab w:val="right" w:leader="dot" w:pos="9062"/>
            </w:tabs>
            <w:rPr>
              <w:rFonts w:asciiTheme="minorHAnsi" w:eastAsiaTheme="minorEastAsia" w:hAnsiTheme="minorHAnsi"/>
              <w:noProof/>
              <w:sz w:val="22"/>
              <w:lang w:eastAsia="de-DE"/>
            </w:rPr>
          </w:pPr>
          <w:hyperlink w:anchor="_Toc419094833" w:history="1">
            <w:r w:rsidR="00E0737C" w:rsidRPr="003D1F0D">
              <w:rPr>
                <w:rStyle w:val="Hyperlink"/>
                <w:noProof/>
              </w:rPr>
              <w:t>6.7</w:t>
            </w:r>
            <w:r w:rsidR="00E0737C">
              <w:rPr>
                <w:rFonts w:asciiTheme="minorHAnsi" w:eastAsiaTheme="minorEastAsia" w:hAnsiTheme="minorHAnsi"/>
                <w:noProof/>
                <w:sz w:val="22"/>
                <w:lang w:eastAsia="de-DE"/>
              </w:rPr>
              <w:tab/>
            </w:r>
            <w:r w:rsidR="00E0737C" w:rsidRPr="003D1F0D">
              <w:rPr>
                <w:rStyle w:val="Hyperlink"/>
                <w:noProof/>
              </w:rPr>
              <w:t>Performancemessungen</w:t>
            </w:r>
            <w:r w:rsidR="00E0737C">
              <w:rPr>
                <w:noProof/>
                <w:webHidden/>
              </w:rPr>
              <w:tab/>
            </w:r>
            <w:r w:rsidR="00E0737C">
              <w:rPr>
                <w:noProof/>
                <w:webHidden/>
              </w:rPr>
              <w:fldChar w:fldCharType="begin"/>
            </w:r>
            <w:r w:rsidR="00E0737C">
              <w:rPr>
                <w:noProof/>
                <w:webHidden/>
              </w:rPr>
              <w:instrText xml:space="preserve"> PAGEREF _Toc419094833 \h </w:instrText>
            </w:r>
            <w:r w:rsidR="00E0737C">
              <w:rPr>
                <w:noProof/>
                <w:webHidden/>
              </w:rPr>
            </w:r>
            <w:r w:rsidR="00E0737C">
              <w:rPr>
                <w:noProof/>
                <w:webHidden/>
              </w:rPr>
              <w:fldChar w:fldCharType="separate"/>
            </w:r>
            <w:r w:rsidR="00E0737C">
              <w:rPr>
                <w:noProof/>
                <w:webHidden/>
              </w:rPr>
              <w:t>80</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834" w:history="1">
            <w:r w:rsidR="00E0737C" w:rsidRPr="003D1F0D">
              <w:rPr>
                <w:rStyle w:val="Hyperlink"/>
                <w:noProof/>
              </w:rPr>
              <w:t>6.7.1</w:t>
            </w:r>
            <w:r w:rsidR="00E0737C">
              <w:rPr>
                <w:rFonts w:asciiTheme="minorHAnsi" w:eastAsiaTheme="minorEastAsia" w:hAnsiTheme="minorHAnsi"/>
                <w:noProof/>
                <w:sz w:val="22"/>
                <w:lang w:eastAsia="de-DE"/>
              </w:rPr>
              <w:tab/>
            </w:r>
            <w:r w:rsidR="00E0737C" w:rsidRPr="003D1F0D">
              <w:rPr>
                <w:rStyle w:val="Hyperlink"/>
                <w:noProof/>
              </w:rPr>
              <w:t>Referenzmessung LAN</w:t>
            </w:r>
            <w:r w:rsidR="00E0737C">
              <w:rPr>
                <w:noProof/>
                <w:webHidden/>
              </w:rPr>
              <w:tab/>
            </w:r>
            <w:r w:rsidR="00E0737C">
              <w:rPr>
                <w:noProof/>
                <w:webHidden/>
              </w:rPr>
              <w:fldChar w:fldCharType="begin"/>
            </w:r>
            <w:r w:rsidR="00E0737C">
              <w:rPr>
                <w:noProof/>
                <w:webHidden/>
              </w:rPr>
              <w:instrText xml:space="preserve"> PAGEREF _Toc419094834 \h </w:instrText>
            </w:r>
            <w:r w:rsidR="00E0737C">
              <w:rPr>
                <w:noProof/>
                <w:webHidden/>
              </w:rPr>
            </w:r>
            <w:r w:rsidR="00E0737C">
              <w:rPr>
                <w:noProof/>
                <w:webHidden/>
              </w:rPr>
              <w:fldChar w:fldCharType="separate"/>
            </w:r>
            <w:r w:rsidR="00E0737C">
              <w:rPr>
                <w:noProof/>
                <w:webHidden/>
              </w:rPr>
              <w:t>80</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835" w:history="1">
            <w:r w:rsidR="00E0737C" w:rsidRPr="003D1F0D">
              <w:rPr>
                <w:rStyle w:val="Hyperlink"/>
                <w:noProof/>
              </w:rPr>
              <w:t>6.7.2</w:t>
            </w:r>
            <w:r w:rsidR="00E0737C">
              <w:rPr>
                <w:rFonts w:asciiTheme="minorHAnsi" w:eastAsiaTheme="minorEastAsia" w:hAnsiTheme="minorHAnsi"/>
                <w:noProof/>
                <w:sz w:val="22"/>
                <w:lang w:eastAsia="de-DE"/>
              </w:rPr>
              <w:tab/>
            </w:r>
            <w:r w:rsidR="00E0737C" w:rsidRPr="003D1F0D">
              <w:rPr>
                <w:rStyle w:val="Hyperlink"/>
                <w:noProof/>
              </w:rPr>
              <w:t>2x3 MIMO – A1</w:t>
            </w:r>
            <w:r w:rsidR="00E0737C">
              <w:rPr>
                <w:noProof/>
                <w:webHidden/>
              </w:rPr>
              <w:tab/>
            </w:r>
            <w:r w:rsidR="00E0737C">
              <w:rPr>
                <w:noProof/>
                <w:webHidden/>
              </w:rPr>
              <w:fldChar w:fldCharType="begin"/>
            </w:r>
            <w:r w:rsidR="00E0737C">
              <w:rPr>
                <w:noProof/>
                <w:webHidden/>
              </w:rPr>
              <w:instrText xml:space="preserve"> PAGEREF _Toc419094835 \h </w:instrText>
            </w:r>
            <w:r w:rsidR="00E0737C">
              <w:rPr>
                <w:noProof/>
                <w:webHidden/>
              </w:rPr>
            </w:r>
            <w:r w:rsidR="00E0737C">
              <w:rPr>
                <w:noProof/>
                <w:webHidden/>
              </w:rPr>
              <w:fldChar w:fldCharType="separate"/>
            </w:r>
            <w:r w:rsidR="00E0737C">
              <w:rPr>
                <w:noProof/>
                <w:webHidden/>
              </w:rPr>
              <w:t>82</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836" w:history="1">
            <w:r w:rsidR="00E0737C" w:rsidRPr="003D1F0D">
              <w:rPr>
                <w:rStyle w:val="Hyperlink"/>
                <w:noProof/>
                <w:lang w:val="en-US"/>
              </w:rPr>
              <w:t>6.7.3</w:t>
            </w:r>
            <w:r w:rsidR="00E0737C">
              <w:rPr>
                <w:rFonts w:asciiTheme="minorHAnsi" w:eastAsiaTheme="minorEastAsia" w:hAnsiTheme="minorHAnsi"/>
                <w:noProof/>
                <w:sz w:val="22"/>
                <w:lang w:eastAsia="de-DE"/>
              </w:rPr>
              <w:tab/>
            </w:r>
            <w:r w:rsidR="00E0737C" w:rsidRPr="003D1F0D">
              <w:rPr>
                <w:rStyle w:val="Hyperlink"/>
                <w:noProof/>
                <w:lang w:val="en-US"/>
              </w:rPr>
              <w:t>Brutto vs. Netto</w:t>
            </w:r>
            <w:r w:rsidR="00E0737C">
              <w:rPr>
                <w:noProof/>
                <w:webHidden/>
              </w:rPr>
              <w:tab/>
            </w:r>
            <w:r w:rsidR="00E0737C">
              <w:rPr>
                <w:noProof/>
                <w:webHidden/>
              </w:rPr>
              <w:fldChar w:fldCharType="begin"/>
            </w:r>
            <w:r w:rsidR="00E0737C">
              <w:rPr>
                <w:noProof/>
                <w:webHidden/>
              </w:rPr>
              <w:instrText xml:space="preserve"> PAGEREF _Toc419094836 \h </w:instrText>
            </w:r>
            <w:r w:rsidR="00E0737C">
              <w:rPr>
                <w:noProof/>
                <w:webHidden/>
              </w:rPr>
            </w:r>
            <w:r w:rsidR="00E0737C">
              <w:rPr>
                <w:noProof/>
                <w:webHidden/>
              </w:rPr>
              <w:fldChar w:fldCharType="separate"/>
            </w:r>
            <w:r w:rsidR="00E0737C">
              <w:rPr>
                <w:noProof/>
                <w:webHidden/>
              </w:rPr>
              <w:t>83</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837" w:history="1">
            <w:r w:rsidR="00E0737C" w:rsidRPr="003D1F0D">
              <w:rPr>
                <w:rStyle w:val="Hyperlink"/>
                <w:noProof/>
                <w:lang w:val="en-US"/>
              </w:rPr>
              <w:t>6.7.4</w:t>
            </w:r>
            <w:r w:rsidR="00E0737C">
              <w:rPr>
                <w:rFonts w:asciiTheme="minorHAnsi" w:eastAsiaTheme="minorEastAsia" w:hAnsiTheme="minorHAnsi"/>
                <w:noProof/>
                <w:sz w:val="22"/>
                <w:lang w:eastAsia="de-DE"/>
              </w:rPr>
              <w:tab/>
            </w:r>
            <w:r w:rsidR="00E0737C" w:rsidRPr="003D1F0D">
              <w:rPr>
                <w:rStyle w:val="Hyperlink"/>
                <w:noProof/>
                <w:lang w:val="en-US"/>
              </w:rPr>
              <w:t>2x4 MIMO – A1n</w:t>
            </w:r>
            <w:r w:rsidR="00E0737C">
              <w:rPr>
                <w:noProof/>
                <w:webHidden/>
              </w:rPr>
              <w:tab/>
            </w:r>
            <w:r w:rsidR="00E0737C">
              <w:rPr>
                <w:noProof/>
                <w:webHidden/>
              </w:rPr>
              <w:fldChar w:fldCharType="begin"/>
            </w:r>
            <w:r w:rsidR="00E0737C">
              <w:rPr>
                <w:noProof/>
                <w:webHidden/>
              </w:rPr>
              <w:instrText xml:space="preserve"> PAGEREF _Toc419094837 \h </w:instrText>
            </w:r>
            <w:r w:rsidR="00E0737C">
              <w:rPr>
                <w:noProof/>
                <w:webHidden/>
              </w:rPr>
            </w:r>
            <w:r w:rsidR="00E0737C">
              <w:rPr>
                <w:noProof/>
                <w:webHidden/>
              </w:rPr>
              <w:fldChar w:fldCharType="separate"/>
            </w:r>
            <w:r w:rsidR="00E0737C">
              <w:rPr>
                <w:noProof/>
                <w:webHidden/>
              </w:rPr>
              <w:t>84</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838" w:history="1">
            <w:r w:rsidR="00E0737C" w:rsidRPr="003D1F0D">
              <w:rPr>
                <w:rStyle w:val="Hyperlink"/>
                <w:noProof/>
              </w:rPr>
              <w:t>6.7.5</w:t>
            </w:r>
            <w:r w:rsidR="00E0737C">
              <w:rPr>
                <w:rFonts w:asciiTheme="minorHAnsi" w:eastAsiaTheme="minorEastAsia" w:hAnsiTheme="minorHAnsi"/>
                <w:noProof/>
                <w:sz w:val="22"/>
                <w:lang w:eastAsia="de-DE"/>
              </w:rPr>
              <w:tab/>
            </w:r>
            <w:r w:rsidR="00E0737C" w:rsidRPr="003D1F0D">
              <w:rPr>
                <w:rStyle w:val="Hyperlink"/>
                <w:noProof/>
              </w:rPr>
              <w:t>3x3 MIMO – A2</w:t>
            </w:r>
            <w:r w:rsidR="00E0737C">
              <w:rPr>
                <w:noProof/>
                <w:webHidden/>
              </w:rPr>
              <w:tab/>
            </w:r>
            <w:r w:rsidR="00E0737C">
              <w:rPr>
                <w:noProof/>
                <w:webHidden/>
              </w:rPr>
              <w:fldChar w:fldCharType="begin"/>
            </w:r>
            <w:r w:rsidR="00E0737C">
              <w:rPr>
                <w:noProof/>
                <w:webHidden/>
              </w:rPr>
              <w:instrText xml:space="preserve"> PAGEREF _Toc419094838 \h </w:instrText>
            </w:r>
            <w:r w:rsidR="00E0737C">
              <w:rPr>
                <w:noProof/>
                <w:webHidden/>
              </w:rPr>
            </w:r>
            <w:r w:rsidR="00E0737C">
              <w:rPr>
                <w:noProof/>
                <w:webHidden/>
              </w:rPr>
              <w:fldChar w:fldCharType="separate"/>
            </w:r>
            <w:r w:rsidR="00E0737C">
              <w:rPr>
                <w:noProof/>
                <w:webHidden/>
              </w:rPr>
              <w:t>85</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839" w:history="1">
            <w:r w:rsidR="00E0737C" w:rsidRPr="003D1F0D">
              <w:rPr>
                <w:rStyle w:val="Hyperlink"/>
                <w:noProof/>
              </w:rPr>
              <w:t>6.7.6</w:t>
            </w:r>
            <w:r w:rsidR="00E0737C">
              <w:rPr>
                <w:rFonts w:asciiTheme="minorHAnsi" w:eastAsiaTheme="minorEastAsia" w:hAnsiTheme="minorHAnsi"/>
                <w:noProof/>
                <w:sz w:val="22"/>
                <w:lang w:eastAsia="de-DE"/>
              </w:rPr>
              <w:tab/>
            </w:r>
            <w:r w:rsidR="00E0737C" w:rsidRPr="003D1F0D">
              <w:rPr>
                <w:rStyle w:val="Hyperlink"/>
                <w:noProof/>
              </w:rPr>
              <w:t>3x4 MIMO – A2n</w:t>
            </w:r>
            <w:r w:rsidR="00E0737C">
              <w:rPr>
                <w:noProof/>
                <w:webHidden/>
              </w:rPr>
              <w:tab/>
            </w:r>
            <w:r w:rsidR="00E0737C">
              <w:rPr>
                <w:noProof/>
                <w:webHidden/>
              </w:rPr>
              <w:fldChar w:fldCharType="begin"/>
            </w:r>
            <w:r w:rsidR="00E0737C">
              <w:rPr>
                <w:noProof/>
                <w:webHidden/>
              </w:rPr>
              <w:instrText xml:space="preserve"> PAGEREF _Toc419094839 \h </w:instrText>
            </w:r>
            <w:r w:rsidR="00E0737C">
              <w:rPr>
                <w:noProof/>
                <w:webHidden/>
              </w:rPr>
            </w:r>
            <w:r w:rsidR="00E0737C">
              <w:rPr>
                <w:noProof/>
                <w:webHidden/>
              </w:rPr>
              <w:fldChar w:fldCharType="separate"/>
            </w:r>
            <w:r w:rsidR="00E0737C">
              <w:rPr>
                <w:noProof/>
                <w:webHidden/>
              </w:rPr>
              <w:t>87</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840" w:history="1">
            <w:r w:rsidR="00E0737C" w:rsidRPr="003D1F0D">
              <w:rPr>
                <w:rStyle w:val="Hyperlink"/>
                <w:noProof/>
                <w:lang w:val="en-US"/>
              </w:rPr>
              <w:t>6.7.7</w:t>
            </w:r>
            <w:r w:rsidR="00E0737C">
              <w:rPr>
                <w:rFonts w:asciiTheme="minorHAnsi" w:eastAsiaTheme="minorEastAsia" w:hAnsiTheme="minorHAnsi"/>
                <w:noProof/>
                <w:sz w:val="22"/>
                <w:lang w:eastAsia="de-DE"/>
              </w:rPr>
              <w:tab/>
            </w:r>
            <w:r w:rsidR="00E0737C" w:rsidRPr="003D1F0D">
              <w:rPr>
                <w:rStyle w:val="Hyperlink"/>
                <w:noProof/>
                <w:lang w:val="en-US"/>
              </w:rPr>
              <w:t>3x3 MIMO Media Bridge – A4</w:t>
            </w:r>
            <w:r w:rsidR="00E0737C">
              <w:rPr>
                <w:noProof/>
                <w:webHidden/>
              </w:rPr>
              <w:tab/>
            </w:r>
            <w:r w:rsidR="00E0737C">
              <w:rPr>
                <w:noProof/>
                <w:webHidden/>
              </w:rPr>
              <w:fldChar w:fldCharType="begin"/>
            </w:r>
            <w:r w:rsidR="00E0737C">
              <w:rPr>
                <w:noProof/>
                <w:webHidden/>
              </w:rPr>
              <w:instrText xml:space="preserve"> PAGEREF _Toc419094840 \h </w:instrText>
            </w:r>
            <w:r w:rsidR="00E0737C">
              <w:rPr>
                <w:noProof/>
                <w:webHidden/>
              </w:rPr>
            </w:r>
            <w:r w:rsidR="00E0737C">
              <w:rPr>
                <w:noProof/>
                <w:webHidden/>
              </w:rPr>
              <w:fldChar w:fldCharType="separate"/>
            </w:r>
            <w:r w:rsidR="00E0737C">
              <w:rPr>
                <w:noProof/>
                <w:webHidden/>
              </w:rPr>
              <w:t>88</w:t>
            </w:r>
            <w:r w:rsidR="00E0737C">
              <w:rPr>
                <w:noProof/>
                <w:webHidden/>
              </w:rPr>
              <w:fldChar w:fldCharType="end"/>
            </w:r>
          </w:hyperlink>
        </w:p>
        <w:p w:rsidR="00E0737C" w:rsidRDefault="0088694A">
          <w:pPr>
            <w:pStyle w:val="Verzeichnis3"/>
            <w:tabs>
              <w:tab w:val="left" w:pos="1320"/>
              <w:tab w:val="right" w:leader="dot" w:pos="9062"/>
            </w:tabs>
            <w:rPr>
              <w:rFonts w:asciiTheme="minorHAnsi" w:eastAsiaTheme="minorEastAsia" w:hAnsiTheme="minorHAnsi"/>
              <w:noProof/>
              <w:sz w:val="22"/>
              <w:lang w:eastAsia="de-DE"/>
            </w:rPr>
          </w:pPr>
          <w:hyperlink w:anchor="_Toc419094841" w:history="1">
            <w:r w:rsidR="00E0737C" w:rsidRPr="003D1F0D">
              <w:rPr>
                <w:rStyle w:val="Hyperlink"/>
                <w:noProof/>
                <w:lang w:val="en-US"/>
              </w:rPr>
              <w:t>6.7.8</w:t>
            </w:r>
            <w:r w:rsidR="00E0737C">
              <w:rPr>
                <w:rFonts w:asciiTheme="minorHAnsi" w:eastAsiaTheme="minorEastAsia" w:hAnsiTheme="minorHAnsi"/>
                <w:noProof/>
                <w:sz w:val="22"/>
                <w:lang w:eastAsia="de-DE"/>
              </w:rPr>
              <w:tab/>
            </w:r>
            <w:r w:rsidR="00E0737C" w:rsidRPr="003D1F0D">
              <w:rPr>
                <w:rStyle w:val="Hyperlink"/>
                <w:noProof/>
                <w:lang w:val="en-US"/>
              </w:rPr>
              <w:t>4x4 MU-MIMO Media Bridge – A4n</w:t>
            </w:r>
            <w:r w:rsidR="00E0737C">
              <w:rPr>
                <w:noProof/>
                <w:webHidden/>
              </w:rPr>
              <w:tab/>
            </w:r>
            <w:r w:rsidR="00E0737C">
              <w:rPr>
                <w:noProof/>
                <w:webHidden/>
              </w:rPr>
              <w:fldChar w:fldCharType="begin"/>
            </w:r>
            <w:r w:rsidR="00E0737C">
              <w:rPr>
                <w:noProof/>
                <w:webHidden/>
              </w:rPr>
              <w:instrText xml:space="preserve"> PAGEREF _Toc419094841 \h </w:instrText>
            </w:r>
            <w:r w:rsidR="00E0737C">
              <w:rPr>
                <w:noProof/>
                <w:webHidden/>
              </w:rPr>
            </w:r>
            <w:r w:rsidR="00E0737C">
              <w:rPr>
                <w:noProof/>
                <w:webHidden/>
              </w:rPr>
              <w:fldChar w:fldCharType="separate"/>
            </w:r>
            <w:r w:rsidR="00E0737C">
              <w:rPr>
                <w:noProof/>
                <w:webHidden/>
              </w:rPr>
              <w:t>90</w:t>
            </w:r>
            <w:r w:rsidR="00E0737C">
              <w:rPr>
                <w:noProof/>
                <w:webHidden/>
              </w:rPr>
              <w:fldChar w:fldCharType="end"/>
            </w:r>
          </w:hyperlink>
        </w:p>
        <w:p w:rsidR="00E0737C" w:rsidRDefault="0088694A">
          <w:pPr>
            <w:pStyle w:val="Verzeichnis2"/>
            <w:tabs>
              <w:tab w:val="left" w:pos="880"/>
              <w:tab w:val="right" w:leader="dot" w:pos="9062"/>
            </w:tabs>
            <w:rPr>
              <w:rFonts w:asciiTheme="minorHAnsi" w:eastAsiaTheme="minorEastAsia" w:hAnsiTheme="minorHAnsi"/>
              <w:noProof/>
              <w:sz w:val="22"/>
              <w:lang w:eastAsia="de-DE"/>
            </w:rPr>
          </w:pPr>
          <w:hyperlink w:anchor="_Toc419094842" w:history="1">
            <w:r w:rsidR="00E0737C" w:rsidRPr="003D1F0D">
              <w:rPr>
                <w:rStyle w:val="Hyperlink"/>
                <w:noProof/>
              </w:rPr>
              <w:t>6.8</w:t>
            </w:r>
            <w:r w:rsidR="00E0737C">
              <w:rPr>
                <w:rFonts w:asciiTheme="minorHAnsi" w:eastAsiaTheme="minorEastAsia" w:hAnsiTheme="minorHAnsi"/>
                <w:noProof/>
                <w:sz w:val="22"/>
                <w:lang w:eastAsia="de-DE"/>
              </w:rPr>
              <w:tab/>
            </w:r>
            <w:r w:rsidR="00E0737C" w:rsidRPr="003D1F0D">
              <w:rPr>
                <w:rStyle w:val="Hyperlink"/>
                <w:noProof/>
              </w:rPr>
              <w:t>Bewertung der Ergebnisse</w:t>
            </w:r>
            <w:r w:rsidR="00E0737C">
              <w:rPr>
                <w:noProof/>
                <w:webHidden/>
              </w:rPr>
              <w:tab/>
            </w:r>
            <w:r w:rsidR="00E0737C">
              <w:rPr>
                <w:noProof/>
                <w:webHidden/>
              </w:rPr>
              <w:fldChar w:fldCharType="begin"/>
            </w:r>
            <w:r w:rsidR="00E0737C">
              <w:rPr>
                <w:noProof/>
                <w:webHidden/>
              </w:rPr>
              <w:instrText xml:space="preserve"> PAGEREF _Toc419094842 \h </w:instrText>
            </w:r>
            <w:r w:rsidR="00E0737C">
              <w:rPr>
                <w:noProof/>
                <w:webHidden/>
              </w:rPr>
            </w:r>
            <w:r w:rsidR="00E0737C">
              <w:rPr>
                <w:noProof/>
                <w:webHidden/>
              </w:rPr>
              <w:fldChar w:fldCharType="separate"/>
            </w:r>
            <w:r w:rsidR="00E0737C">
              <w:rPr>
                <w:noProof/>
                <w:webHidden/>
              </w:rPr>
              <w:t>91</w:t>
            </w:r>
            <w:r w:rsidR="00E0737C">
              <w:rPr>
                <w:noProof/>
                <w:webHidden/>
              </w:rPr>
              <w:fldChar w:fldCharType="end"/>
            </w:r>
          </w:hyperlink>
        </w:p>
        <w:p w:rsidR="00E0737C" w:rsidRDefault="0088694A">
          <w:pPr>
            <w:pStyle w:val="Verzeichnis1"/>
            <w:tabs>
              <w:tab w:val="left" w:pos="480"/>
              <w:tab w:val="right" w:leader="dot" w:pos="9062"/>
            </w:tabs>
            <w:rPr>
              <w:rFonts w:asciiTheme="minorHAnsi" w:eastAsiaTheme="minorEastAsia" w:hAnsiTheme="minorHAnsi"/>
              <w:noProof/>
              <w:sz w:val="22"/>
              <w:lang w:eastAsia="de-DE"/>
            </w:rPr>
          </w:pPr>
          <w:hyperlink w:anchor="_Toc419094843" w:history="1">
            <w:r w:rsidR="00E0737C" w:rsidRPr="003D1F0D">
              <w:rPr>
                <w:rStyle w:val="Hyperlink"/>
                <w:noProof/>
              </w:rPr>
              <w:t>7.</w:t>
            </w:r>
            <w:r w:rsidR="00E0737C">
              <w:rPr>
                <w:rFonts w:asciiTheme="minorHAnsi" w:eastAsiaTheme="minorEastAsia" w:hAnsiTheme="minorHAnsi"/>
                <w:noProof/>
                <w:sz w:val="22"/>
                <w:lang w:eastAsia="de-DE"/>
              </w:rPr>
              <w:tab/>
            </w:r>
            <w:r w:rsidR="00E0737C" w:rsidRPr="003D1F0D">
              <w:rPr>
                <w:rStyle w:val="Hyperlink"/>
                <w:noProof/>
              </w:rPr>
              <w:t>Fazit</w:t>
            </w:r>
            <w:r w:rsidR="00E0737C">
              <w:rPr>
                <w:noProof/>
                <w:webHidden/>
              </w:rPr>
              <w:tab/>
            </w:r>
            <w:r w:rsidR="00E0737C">
              <w:rPr>
                <w:noProof/>
                <w:webHidden/>
              </w:rPr>
              <w:fldChar w:fldCharType="begin"/>
            </w:r>
            <w:r w:rsidR="00E0737C">
              <w:rPr>
                <w:noProof/>
                <w:webHidden/>
              </w:rPr>
              <w:instrText xml:space="preserve"> PAGEREF _Toc419094843 \h </w:instrText>
            </w:r>
            <w:r w:rsidR="00E0737C">
              <w:rPr>
                <w:noProof/>
                <w:webHidden/>
              </w:rPr>
            </w:r>
            <w:r w:rsidR="00E0737C">
              <w:rPr>
                <w:noProof/>
                <w:webHidden/>
              </w:rPr>
              <w:fldChar w:fldCharType="separate"/>
            </w:r>
            <w:r w:rsidR="00E0737C">
              <w:rPr>
                <w:noProof/>
                <w:webHidden/>
              </w:rPr>
              <w:t>91</w:t>
            </w:r>
            <w:r w:rsidR="00E0737C">
              <w:rPr>
                <w:noProof/>
                <w:webHidden/>
              </w:rPr>
              <w:fldChar w:fldCharType="end"/>
            </w:r>
          </w:hyperlink>
        </w:p>
        <w:p w:rsidR="00E0737C" w:rsidRDefault="0088694A">
          <w:pPr>
            <w:pStyle w:val="Verzeichnis1"/>
            <w:tabs>
              <w:tab w:val="left" w:pos="480"/>
              <w:tab w:val="right" w:leader="dot" w:pos="9062"/>
            </w:tabs>
            <w:rPr>
              <w:rFonts w:asciiTheme="minorHAnsi" w:eastAsiaTheme="minorEastAsia" w:hAnsiTheme="minorHAnsi"/>
              <w:noProof/>
              <w:sz w:val="22"/>
              <w:lang w:eastAsia="de-DE"/>
            </w:rPr>
          </w:pPr>
          <w:hyperlink w:anchor="_Toc419094844" w:history="1">
            <w:r w:rsidR="00E0737C" w:rsidRPr="003D1F0D">
              <w:rPr>
                <w:rStyle w:val="Hyperlink"/>
                <w:noProof/>
              </w:rPr>
              <w:t>8.</w:t>
            </w:r>
            <w:r w:rsidR="00E0737C">
              <w:rPr>
                <w:rFonts w:asciiTheme="minorHAnsi" w:eastAsiaTheme="minorEastAsia" w:hAnsiTheme="minorHAnsi"/>
                <w:noProof/>
                <w:sz w:val="22"/>
                <w:lang w:eastAsia="de-DE"/>
              </w:rPr>
              <w:tab/>
            </w:r>
            <w:r w:rsidR="00E0737C" w:rsidRPr="003D1F0D">
              <w:rPr>
                <w:rStyle w:val="Hyperlink"/>
                <w:noProof/>
              </w:rPr>
              <w:t>Ausblick</w:t>
            </w:r>
            <w:r w:rsidR="00E0737C">
              <w:rPr>
                <w:noProof/>
                <w:webHidden/>
              </w:rPr>
              <w:tab/>
            </w:r>
            <w:r w:rsidR="00E0737C">
              <w:rPr>
                <w:noProof/>
                <w:webHidden/>
              </w:rPr>
              <w:fldChar w:fldCharType="begin"/>
            </w:r>
            <w:r w:rsidR="00E0737C">
              <w:rPr>
                <w:noProof/>
                <w:webHidden/>
              </w:rPr>
              <w:instrText xml:space="preserve"> PAGEREF _Toc419094844 \h </w:instrText>
            </w:r>
            <w:r w:rsidR="00E0737C">
              <w:rPr>
                <w:noProof/>
                <w:webHidden/>
              </w:rPr>
            </w:r>
            <w:r w:rsidR="00E0737C">
              <w:rPr>
                <w:noProof/>
                <w:webHidden/>
              </w:rPr>
              <w:fldChar w:fldCharType="separate"/>
            </w:r>
            <w:r w:rsidR="00E0737C">
              <w:rPr>
                <w:noProof/>
                <w:webHidden/>
              </w:rPr>
              <w:t>91</w:t>
            </w:r>
            <w:r w:rsidR="00E0737C">
              <w:rPr>
                <w:noProof/>
                <w:webHidden/>
              </w:rPr>
              <w:fldChar w:fldCharType="end"/>
            </w:r>
          </w:hyperlink>
        </w:p>
        <w:p w:rsidR="00E0737C" w:rsidRDefault="0088694A">
          <w:pPr>
            <w:pStyle w:val="Verzeichnis1"/>
            <w:tabs>
              <w:tab w:val="right" w:leader="dot" w:pos="9062"/>
            </w:tabs>
            <w:rPr>
              <w:rFonts w:asciiTheme="minorHAnsi" w:eastAsiaTheme="minorEastAsia" w:hAnsiTheme="minorHAnsi"/>
              <w:noProof/>
              <w:sz w:val="22"/>
              <w:lang w:eastAsia="de-DE"/>
            </w:rPr>
          </w:pPr>
          <w:hyperlink w:anchor="_Toc419094845" w:history="1">
            <w:r w:rsidR="00E0737C" w:rsidRPr="003D1F0D">
              <w:rPr>
                <w:rStyle w:val="Hyperlink"/>
                <w:noProof/>
              </w:rPr>
              <w:t>9.</w:t>
            </w:r>
            <w:r w:rsidR="00E0737C">
              <w:rPr>
                <w:noProof/>
                <w:webHidden/>
              </w:rPr>
              <w:tab/>
            </w:r>
            <w:r w:rsidR="00E0737C">
              <w:rPr>
                <w:noProof/>
                <w:webHidden/>
              </w:rPr>
              <w:fldChar w:fldCharType="begin"/>
            </w:r>
            <w:r w:rsidR="00E0737C">
              <w:rPr>
                <w:noProof/>
                <w:webHidden/>
              </w:rPr>
              <w:instrText xml:space="preserve"> PAGEREF _Toc419094845 \h </w:instrText>
            </w:r>
            <w:r w:rsidR="00E0737C">
              <w:rPr>
                <w:noProof/>
                <w:webHidden/>
              </w:rPr>
            </w:r>
            <w:r w:rsidR="00E0737C">
              <w:rPr>
                <w:noProof/>
                <w:webHidden/>
              </w:rPr>
              <w:fldChar w:fldCharType="separate"/>
            </w:r>
            <w:r w:rsidR="00E0737C">
              <w:rPr>
                <w:noProof/>
                <w:webHidden/>
              </w:rPr>
              <w:t>92</w:t>
            </w:r>
            <w:r w:rsidR="00E0737C">
              <w:rPr>
                <w:noProof/>
                <w:webHidden/>
              </w:rPr>
              <w:fldChar w:fldCharType="end"/>
            </w:r>
          </w:hyperlink>
        </w:p>
        <w:p w:rsidR="00E0737C" w:rsidRDefault="0088694A">
          <w:pPr>
            <w:pStyle w:val="Verzeichnis1"/>
            <w:tabs>
              <w:tab w:val="right" w:leader="dot" w:pos="9062"/>
            </w:tabs>
            <w:rPr>
              <w:rFonts w:asciiTheme="minorHAnsi" w:eastAsiaTheme="minorEastAsia" w:hAnsiTheme="minorHAnsi"/>
              <w:noProof/>
              <w:sz w:val="22"/>
              <w:lang w:eastAsia="de-DE"/>
            </w:rPr>
          </w:pPr>
          <w:hyperlink w:anchor="_Toc419094846" w:history="1">
            <w:r w:rsidR="00E0737C" w:rsidRPr="003D1F0D">
              <w:rPr>
                <w:rStyle w:val="Hyperlink"/>
                <w:noProof/>
              </w:rPr>
              <w:t>Quellenverzeichnis</w:t>
            </w:r>
            <w:r w:rsidR="00E0737C">
              <w:rPr>
                <w:noProof/>
                <w:webHidden/>
              </w:rPr>
              <w:tab/>
            </w:r>
            <w:r w:rsidR="00E0737C">
              <w:rPr>
                <w:noProof/>
                <w:webHidden/>
              </w:rPr>
              <w:fldChar w:fldCharType="begin"/>
            </w:r>
            <w:r w:rsidR="00E0737C">
              <w:rPr>
                <w:noProof/>
                <w:webHidden/>
              </w:rPr>
              <w:instrText xml:space="preserve"> PAGEREF _Toc419094846 \h </w:instrText>
            </w:r>
            <w:r w:rsidR="00E0737C">
              <w:rPr>
                <w:noProof/>
                <w:webHidden/>
              </w:rPr>
            </w:r>
            <w:r w:rsidR="00E0737C">
              <w:rPr>
                <w:noProof/>
                <w:webHidden/>
              </w:rPr>
              <w:fldChar w:fldCharType="separate"/>
            </w:r>
            <w:r w:rsidR="00E0737C">
              <w:rPr>
                <w:noProof/>
                <w:webHidden/>
              </w:rPr>
              <w:t>92</w:t>
            </w:r>
            <w:r w:rsidR="00E0737C">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8" w:name="_Toc419094764"/>
      <w:r>
        <w:lastRenderedPageBreak/>
        <w:t>Einleitung</w:t>
      </w:r>
      <w:bookmarkEnd w:id="98"/>
      <w:r>
        <w:t xml:space="preserve"> </w:t>
      </w:r>
    </w:p>
    <w:p w:rsidR="004C245E" w:rsidRPr="004C245E" w:rsidRDefault="00122F6C" w:rsidP="002440F8">
      <w:pPr>
        <w:spacing w:line="360" w:lineRule="auto"/>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 und</w:t>
      </w:r>
      <w:r w:rsidR="00A8799F">
        <w:t xml:space="preserve"> im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99" w:name="_Toc419094765"/>
      <w:r w:rsidR="00BB45E8">
        <w:t>Abgrenzung</w:t>
      </w:r>
      <w:bookmarkEnd w:id="99"/>
      <w:r w:rsidR="00BB45E8">
        <w:t xml:space="preserve"> </w:t>
      </w:r>
    </w:p>
    <w:p w:rsidR="00BB45E8" w:rsidRDefault="00BB45E8" w:rsidP="00BB45E8">
      <w:pPr>
        <w:spacing w:line="360" w:lineRule="auto"/>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100" w:name="_Toc419094766"/>
      <w:r>
        <w:t>Veranlassung</w:t>
      </w:r>
      <w:bookmarkEnd w:id="100"/>
    </w:p>
    <w:p w:rsidR="00BB45E8" w:rsidRDefault="00BB45E8" w:rsidP="00BB45E8">
      <w:pPr>
        <w:spacing w:line="360" w:lineRule="auto"/>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101" w:name="_Toc419094767"/>
      <w:r>
        <w:t>Aufbau</w:t>
      </w:r>
      <w:bookmarkEnd w:id="101"/>
    </w:p>
    <w:p w:rsidR="00BB45E8" w:rsidRDefault="00BB45E8" w:rsidP="00BB45E8">
      <w:pPr>
        <w:pStyle w:val="KeinLeerraum"/>
      </w:pPr>
      <w:r w:rsidRPr="00501C8E">
        <w:t xml:space="preserve">Zunächst wird </w:t>
      </w:r>
      <w:r>
        <w:t xml:space="preserve">kurz auf </w:t>
      </w:r>
      <w:r w:rsidRPr="00501C8E">
        <w:t xml:space="preserve">die Entwicklung der drahtlosen Netzwerke / drahtlosen Datenübertragung </w:t>
      </w:r>
      <w:r>
        <w:t>eingegangen</w:t>
      </w:r>
      <w:r w:rsidRPr="00501C8E">
        <w:t xml:space="preserve">. </w:t>
      </w:r>
      <w:r>
        <w:t xml:space="preserve">Dann wird der technische Aspekt von drahtlosen Netzwerken näher beleuchtet und die Funktionsprinzipien dargestellt sowie die grundlegenden Daten und Fakten zu </w:t>
      </w:r>
      <w:proofErr w:type="spellStart"/>
      <w:r>
        <w:t>WLAN’s</w:t>
      </w:r>
      <w:proofErr w:type="spellEnd"/>
      <w:r>
        <w:t xml:space="preserve">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Default="00BB45E8" w:rsidP="00BB45E8">
      <w:pPr>
        <w:pStyle w:val="KeinLeerraum"/>
      </w:pPr>
      <w:r>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486CFB" w:rsidRDefault="00BB45E8" w:rsidP="00BB45E8">
      <w:pPr>
        <w:pStyle w:val="KeinLeerraum"/>
      </w:pPr>
      <w:r>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br w:type="page"/>
      </w:r>
    </w:p>
    <w:p w:rsidR="008F6641" w:rsidRDefault="008F6641" w:rsidP="004A1207">
      <w:pPr>
        <w:pStyle w:val="berschrift1"/>
        <w:numPr>
          <w:ilvl w:val="0"/>
          <w:numId w:val="3"/>
        </w:numPr>
      </w:pPr>
      <w:bookmarkStart w:id="102" w:name="_Toc419094768"/>
      <w:r>
        <w:lastRenderedPageBreak/>
        <w:t>Drahtlose Funknetzwerke</w:t>
      </w:r>
      <w:bookmarkEnd w:id="102"/>
    </w:p>
    <w:p w:rsidR="008F6641" w:rsidRDefault="00735DB0" w:rsidP="004A1207">
      <w:pPr>
        <w:pStyle w:val="berschrift2"/>
        <w:numPr>
          <w:ilvl w:val="1"/>
          <w:numId w:val="3"/>
        </w:numPr>
      </w:pPr>
      <w:r>
        <w:t xml:space="preserve"> </w:t>
      </w:r>
      <w:r w:rsidR="00681EDC">
        <w:t xml:space="preserve"> </w:t>
      </w:r>
      <w:bookmarkStart w:id="103" w:name="_Toc419094769"/>
      <w:r w:rsidR="008F6641">
        <w:t>ALOHA</w:t>
      </w:r>
      <w:r w:rsidR="00CE6F8F">
        <w:t>n</w:t>
      </w:r>
      <w:r w:rsidR="008F6641">
        <w:t>et</w:t>
      </w:r>
      <w:bookmarkEnd w:id="103"/>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735DB0" w:rsidP="004A1207">
      <w:pPr>
        <w:pStyle w:val="berschrift2"/>
        <w:numPr>
          <w:ilvl w:val="1"/>
          <w:numId w:val="3"/>
        </w:numPr>
      </w:pPr>
      <w:r>
        <w:t xml:space="preserve"> </w:t>
      </w:r>
      <w:r w:rsidR="00681EDC">
        <w:t xml:space="preserve"> </w:t>
      </w:r>
      <w:bookmarkStart w:id="104" w:name="_Toc419094770"/>
      <w:r w:rsidR="008F6641">
        <w:t>IEEE 802.11</w:t>
      </w:r>
      <w:bookmarkEnd w:id="104"/>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w:t>
      </w:r>
      <w:r w:rsidRPr="006C23D6">
        <w:lastRenderedPageBreak/>
        <w:t xml:space="preserve">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8F6641" w:rsidRDefault="00254B25" w:rsidP="00EB46D4">
      <w:pPr>
        <w:rPr>
          <w:szCs w:val="24"/>
        </w:rPr>
      </w:pPr>
      <w:r>
        <w:rPr>
          <w:szCs w:val="24"/>
        </w:rPr>
        <w:br w:type="page"/>
      </w:r>
    </w:p>
    <w:p w:rsidR="002879F7" w:rsidRDefault="002879F7" w:rsidP="002879F7">
      <w:pPr>
        <w:pStyle w:val="KeinLeerraum"/>
      </w:pPr>
      <w:r>
        <w:lastRenderedPageBreak/>
        <w:t>Die Drahtlose Kommunikation ist mittlerweile allgegenwärtig und aus dem Alltag nicht mehr wegzudenken. Da die Verfahren zur Datenübertragung immer wieder verbessert werden, hat auch die Geschwindigkeit deutlich zugenommen und macht das WLAN zu einer guten Alternative zum kabelgebundenen Netzwerk, da es nicht so viel Infrastrukturaufwand benötigt. Es gibt kaum mehr einen Haushalt ohne WLAN und auch die Industrie und das Dienstleistungsgewerbe setzen mehr und mehr auf die drahtlose Kommunikation. Die Anzahl der WLAN-fähigen Mobilgeräte ist in den letzten Jahren nahezu explodiert und zeigt deutlich den Trend zur Mobilität im privaten wie auch im geschäftlichen Bereich. Das bringt dann aber auch das Problem mit sich, dass im 2,4GHz-Frequenzbereich, den unter anderem auch die Mikrowelle oder Bluetooth nutzen, einige Teilnehmer tummeln und so dafür sorgen, dass die Netze sehr stark ausgelastet sind und unter Umständen auch die Performance leidet. Doch trotzdem möchten die Benutzer eine möglichst hohe Geschwindigkeit und deshalb werden laufend neue WLAN-Standards entwickelt um trotz großer Auslastung noch hohe Datenraten gewährleisten zu können. Mit den neuen Standards 802.11ac und 802.11ad ist man nun in neue Sphären eingetreten, denn es handelt sich hierbei um Gigabit-Lösungen, die Datenraten von über einem Gigabit pro Sekunde versprechen. Doch wie realistisch diese fantastischen Werte sind wie sie erreicht werden können, soll mittels dieser Arbeit herausgefunden werden. Bevor man allerdings die Tests durchführen kann, muss man sich zunächst die technische Umsetzung eines drahtlosen Netzwerkes und das Funkmedium (Luft) genauer anschauen.</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105" w:name="_Toc419094771"/>
      <w:r>
        <w:lastRenderedPageBreak/>
        <w:t xml:space="preserve">WLAN - </w:t>
      </w:r>
      <w:r w:rsidR="008F6641" w:rsidRPr="008F6641">
        <w:t>Technische Umsetzung</w:t>
      </w:r>
      <w:bookmarkEnd w:id="105"/>
      <w:r>
        <w:t xml:space="preserve">  </w:t>
      </w:r>
    </w:p>
    <w:p w:rsidR="005263BF" w:rsidRDefault="005263BF" w:rsidP="005263BF">
      <w:pPr>
        <w:pStyle w:val="KeinLeerraum"/>
      </w:pPr>
      <w:r>
        <w:t>Um zu verstehen worum es bei der drahtlosen Datenübertragung geht, muss man sich vorher einige Begriffe klar machen.</w:t>
      </w:r>
    </w:p>
    <w:p w:rsidR="005263BF" w:rsidRDefault="005263BF" w:rsidP="005263BF">
      <w:pPr>
        <w:pStyle w:val="KeinLeerraum"/>
        <w:numPr>
          <w:ilvl w:val="0"/>
          <w:numId w:val="24"/>
        </w:numPr>
      </w:pPr>
      <w:r>
        <w:t xml:space="preserve">Datenrate: </w:t>
      </w:r>
      <w:r w:rsidRPr="00846E80">
        <w:t>bezeichnet die digitale Datenmenge, die innerhalb einer Zeiteinheit über einen Übertragungskanal </w:t>
      </w:r>
      <w:r>
        <w:t>übertragen wird</w:t>
      </w:r>
    </w:p>
    <w:p w:rsidR="005263BF" w:rsidRDefault="005263BF" w:rsidP="005263BF">
      <w:pPr>
        <w:pStyle w:val="KeinLeerraum"/>
        <w:numPr>
          <w:ilvl w:val="0"/>
          <w:numId w:val="24"/>
        </w:numPr>
      </w:pPr>
      <w:r>
        <w:t xml:space="preserve">Bandbreite: </w:t>
      </w:r>
      <w:r w:rsidRPr="008C18D5">
        <w:t>Breite des Intervalls in einem Frequenzspektrum, in dem die dominanten Frequenzanteile eines zu übertragenden oder zu speichernden Signals liegen</w:t>
      </w:r>
    </w:p>
    <w:p w:rsidR="005263BF" w:rsidRDefault="005263BF" w:rsidP="005263BF">
      <w:pPr>
        <w:pStyle w:val="KeinLeerraum"/>
        <w:numPr>
          <w:ilvl w:val="0"/>
          <w:numId w:val="24"/>
        </w:numPr>
      </w:pPr>
      <w:r>
        <w:t xml:space="preserve">Throughput: </w:t>
      </w:r>
      <w:r w:rsidRPr="008C18D5">
        <w:t>Menge, die innerhalb eines festgelegten Zeitraums durch eine vorher definierte Grenze (Bilanzhülle, Grenzfläche, Kontrollfläche) verarbeitet oder übertragen wird.</w:t>
      </w:r>
      <w:r>
        <w:t xml:space="preserve"> Gibt an, w</w:t>
      </w:r>
      <w:r w:rsidRPr="006F6609">
        <w:t>ie viele Daten pro Zeiteinheit über das Netzwerk, ein Teilnetzwerk oder eine Netzkomponente übertragen werden können</w:t>
      </w:r>
    </w:p>
    <w:p w:rsidR="005263BF" w:rsidRDefault="005263BF" w:rsidP="005263BF">
      <w:pPr>
        <w:pStyle w:val="KeinLeerraum"/>
        <w:numPr>
          <w:ilvl w:val="0"/>
          <w:numId w:val="24"/>
        </w:numPr>
      </w:pPr>
      <w:r>
        <w:t xml:space="preserve">Shannon Theorem: </w:t>
      </w:r>
      <w:r w:rsidRPr="0051185F">
        <w:t>beschäftigt sich mit dem Zusammenhang zwischen der verfügbaren Bandbreite, dem Signal-Rausch-Verhältnis</w:t>
      </w:r>
      <w:r>
        <w:t xml:space="preserve"> </w:t>
      </w:r>
      <w:r w:rsidRPr="0051185F">
        <w:t>(SNR) und der daraus resultierenden maximalen Datenübertragungsrate.</w:t>
      </w:r>
      <w:r>
        <w:t xml:space="preserve"> Datenrate (Bit/s) = Bandbreite x log2 (1 + Signal-Rausch-Verhältnis)</w:t>
      </w:r>
    </w:p>
    <w:p w:rsidR="00A57E23" w:rsidRPr="005263BF" w:rsidRDefault="00A57E23" w:rsidP="005263BF"/>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Throughput</w:t>
      </w:r>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6" w:name="_Toc419094772"/>
      <w:r w:rsidR="00C64C66" w:rsidRPr="00C64C66">
        <w:t>Drahtlose Kommunikation</w:t>
      </w:r>
      <w:bookmarkEnd w:id="106"/>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 xml:space="preserve">dafür </w:t>
      </w:r>
      <w:r w:rsidR="00D7286E">
        <w:lastRenderedPageBreak/>
        <w:t>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7" w:name="_Toc419094773"/>
      <w:r w:rsidRPr="009227B2">
        <w:t>Modulation</w:t>
      </w:r>
      <w:bookmarkEnd w:id="107"/>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8" w:name="_Toc419094774"/>
      <w:proofErr w:type="spellStart"/>
      <w:r w:rsidRPr="0047453C">
        <w:t>Shift</w:t>
      </w:r>
      <w:proofErr w:type="spellEnd"/>
      <w:r>
        <w:t xml:space="preserve"> </w:t>
      </w:r>
      <w:proofErr w:type="spellStart"/>
      <w:r>
        <w:t>Keying</w:t>
      </w:r>
      <w:bookmarkEnd w:id="108"/>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Amplitudenumtastung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9" w:name="_Toc419096970"/>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B1094A">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09"/>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10" w:name="_Toc419096971"/>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B1094A">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10"/>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Pr="00EB46D4" w:rsidRDefault="009227B2" w:rsidP="00EB46D4">
      <w:pPr>
        <w:pStyle w:val="KeinLeerraum"/>
      </w:pPr>
      <w:r w:rsidRPr="00EB46D4">
        <w:t xml:space="preserve">Bei der Phasenumtastung handelt es sich um eine Phasenmodulation, wobei das zu modulierende Signal digital und das Trägersignal sinusförmig ist. Die Trägeramplitude sowie die Trägerfrequenz sind dabei konstant. Den Digitalwerten „0“ und „1“ werden bestimmte Phasenlagen der Trägerfrequenz zugeordnet, beispielsweise 0° für den Digitalwert „0“ und 180° (halbe Periode) für den Digitalwert „1“. Hat man nur diese 2 Zustandsänderungen spricht man von </w:t>
      </w:r>
      <w:proofErr w:type="spellStart"/>
      <w:r w:rsidRPr="00EB46D4">
        <w:t>Zweiphasenumtastung</w:t>
      </w:r>
      <w:proofErr w:type="spellEnd"/>
      <w:r w:rsidRPr="00EB46D4">
        <w:t xml:space="preserve"> (BPSK), verwendet man jedoch zusätzlich auch die Phasenlagen 90° und 270°, unterteilt die Periode also in 4 Teile, so kann man die Übertragungsgeschwindigkeit erhöhen. Man spricht dann von der sogenannten </w:t>
      </w:r>
      <w:proofErr w:type="spellStart"/>
      <w:r w:rsidR="00122C5E" w:rsidRPr="00EB46D4">
        <w:t>Quadraturphasenumtastung</w:t>
      </w:r>
      <w:proofErr w:type="spellEnd"/>
      <w:r w:rsidR="00122C5E" w:rsidRPr="00EB46D4">
        <w:t>(QPSK). (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11" w:name="_Toc419096972"/>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00B1094A">
        <w:rPr>
          <w:b w:val="0"/>
          <w:noProof/>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11"/>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12" w:name="_Toc419096973"/>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B1094A">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12"/>
      <w:r w:rsidR="005B296C">
        <w:br w:type="page"/>
      </w:r>
    </w:p>
    <w:p w:rsidR="009227B2" w:rsidRDefault="00681EDC" w:rsidP="004A1207">
      <w:pPr>
        <w:pStyle w:val="berschrift2"/>
        <w:numPr>
          <w:ilvl w:val="1"/>
          <w:numId w:val="3"/>
        </w:numPr>
      </w:pPr>
      <w:r>
        <w:lastRenderedPageBreak/>
        <w:t xml:space="preserve">  </w:t>
      </w:r>
      <w:bookmarkStart w:id="113" w:name="_Toc419094775"/>
      <w:r w:rsidR="009227B2">
        <w:t>Übertragungsverfahren</w:t>
      </w:r>
      <w:bookmarkEnd w:id="113"/>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14" w:name="_Toc419094776"/>
      <w:r w:rsidRPr="0048029F">
        <w:t>Signalspreiz</w:t>
      </w:r>
      <w:r>
        <w:t>verfahren</w:t>
      </w:r>
      <w:bookmarkEnd w:id="114"/>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B35D64" w:rsidRDefault="00CA08A2" w:rsidP="001B016D">
      <w:pPr>
        <w:pStyle w:val="KeinLeerraum"/>
        <w:rPr>
          <w:b/>
          <w:i/>
        </w:rPr>
      </w:pPr>
      <w:r w:rsidRPr="00387863">
        <w:t xml:space="preserve"> </w:t>
      </w:r>
      <w:r w:rsidR="009227B2" w:rsidRPr="00B35D64">
        <w:rPr>
          <w:b/>
          <w:i/>
        </w:rPr>
        <w:t>FHSS</w:t>
      </w:r>
      <w:r w:rsidR="00E625B5" w:rsidRPr="00B35D64">
        <w:rPr>
          <w:b/>
          <w:i/>
        </w:rPr>
        <w:t xml:space="preserve"> – </w:t>
      </w:r>
      <w:proofErr w:type="spellStart"/>
      <w:r w:rsidR="00E625B5" w:rsidRPr="00B35D64">
        <w:rPr>
          <w:b/>
          <w:i/>
        </w:rPr>
        <w:t>Frequency</w:t>
      </w:r>
      <w:proofErr w:type="spellEnd"/>
      <w:r w:rsidR="00E625B5" w:rsidRPr="00B35D64">
        <w:rPr>
          <w:b/>
          <w:i/>
        </w:rPr>
        <w:t xml:space="preserve"> </w:t>
      </w:r>
      <w:proofErr w:type="spellStart"/>
      <w:r w:rsidR="00E625B5" w:rsidRPr="00B35D64">
        <w:rPr>
          <w:b/>
          <w:i/>
        </w:rPr>
        <w:t>Hopping</w:t>
      </w:r>
      <w:proofErr w:type="spellEnd"/>
      <w:r w:rsidR="00E625B5" w:rsidRPr="00B35D64">
        <w:rPr>
          <w:b/>
          <w:i/>
        </w:rPr>
        <w:t xml:space="preserve"> </w:t>
      </w:r>
      <w:proofErr w:type="spellStart"/>
      <w:r w:rsidR="00E625B5" w:rsidRPr="00B35D64">
        <w:rPr>
          <w:b/>
          <w:i/>
        </w:rPr>
        <w:t>Spread</w:t>
      </w:r>
      <w:proofErr w:type="spellEnd"/>
      <w:r w:rsidR="00E625B5" w:rsidRPr="00B35D64">
        <w:rPr>
          <w:b/>
          <w:i/>
        </w:rPr>
        <w:t xml:space="preserve"> </w:t>
      </w:r>
      <w:proofErr w:type="spellStart"/>
      <w:r w:rsidR="00E625B5" w:rsidRPr="00B35D64">
        <w:rPr>
          <w:b/>
          <w:i/>
        </w:rPr>
        <w:t>Spectrum</w:t>
      </w:r>
      <w:proofErr w:type="spellEnd"/>
    </w:p>
    <w:p w:rsidR="009227B2" w:rsidRPr="00254B25" w:rsidRDefault="00B35D64" w:rsidP="001B016D">
      <w:pPr>
        <w:pStyle w:val="KeinLeerraum"/>
        <w:rPr>
          <w:lang w:val="en-US"/>
        </w:rPr>
      </w:pPr>
      <w:r>
        <w:t>Bei dem FHSS</w:t>
      </w:r>
      <w:r w:rsidRPr="00F929A6">
        <w:t xml:space="preserve"> </w:t>
      </w:r>
      <w:r>
        <w:t>Signalspreizverfahren wird</w:t>
      </w:r>
      <w:r w:rsidRPr="00F929A6">
        <w:t xml:space="preserve"> </w:t>
      </w:r>
      <w:r>
        <w:t>eine Frequenzumtastung vorgenommen</w:t>
      </w:r>
      <w:r w:rsidRPr="00F929A6">
        <w:t xml:space="preserve">. </w:t>
      </w:r>
      <w:r>
        <w:t>Allerdings stehen hierbei nicht nur 2 unterschiedliche Frequenzen zur Verfügung</w:t>
      </w:r>
      <w:r w:rsidRPr="00F929A6">
        <w:t xml:space="preserve">, sondern </w:t>
      </w:r>
      <w:r>
        <w:t>mehrere Frequenzen zwischen denen fortlaufend umgeschaltet werden kann. Dabei bildet eine Frequenz jeweils einen Kanal und die Gesamtzahl an Kanälen kann je nach System im hohen vierstelligen Bereich liegen. Die einzelnen Kanäle sind gleich weit voneinander entfernt und die Position innerhalb des Frequenzbandes ist durch die jeweilige Centerfrequenz bestimmt. (Rech 2012, S.74)</w:t>
      </w:r>
    </w:p>
    <w:p w:rsidR="009227B2" w:rsidRPr="009227B2" w:rsidRDefault="009227B2" w:rsidP="004A1207">
      <w:pPr>
        <w:pStyle w:val="berschrift3"/>
        <w:numPr>
          <w:ilvl w:val="2"/>
          <w:numId w:val="3"/>
        </w:numPr>
        <w:rPr>
          <w:lang w:val="en-US"/>
        </w:rPr>
      </w:pPr>
      <w:bookmarkStart w:id="115" w:name="_Toc419094777"/>
      <w:proofErr w:type="spellStart"/>
      <w:r w:rsidRPr="009227B2">
        <w:rPr>
          <w:lang w:val="en-US"/>
        </w:rPr>
        <w:lastRenderedPageBreak/>
        <w:t>Multiplexverfahren</w:t>
      </w:r>
      <w:bookmarkEnd w:id="115"/>
      <w:proofErr w:type="spellEnd"/>
    </w:p>
    <w:p w:rsidR="009227B2" w:rsidRPr="009227B2" w:rsidRDefault="009227B2" w:rsidP="009227B2">
      <w:pPr>
        <w:rPr>
          <w:lang w:val="en-US"/>
        </w:rPr>
      </w:pPr>
    </w:p>
    <w:p w:rsidR="00BA3BB7" w:rsidRDefault="00BA3BB7" w:rsidP="00BA3BB7">
      <w:pPr>
        <w:pStyle w:val="KeinLeerraum"/>
      </w:pPr>
      <w:r>
        <w:t xml:space="preserve">Um der </w:t>
      </w:r>
      <w:proofErr w:type="spellStart"/>
      <w:r>
        <w:t>Multipath</w:t>
      </w:r>
      <w:proofErr w:type="spellEnd"/>
      <w:r>
        <w:t>-Problematik zu entgehen werden die Daten parallel mit geringer Datenrate verschickt anstatt seriell mit hoher Datenrate. Damit eine parallele Datenübertragung stattfinden kann ist es notwendig mehrere unabhängige Kanäle (Unterträger) zur Verfügung zu haben</w:t>
      </w:r>
      <w:r w:rsidRPr="00723430">
        <w:t xml:space="preserve">. </w:t>
      </w:r>
      <w:r>
        <w:t xml:space="preserve">In der Nachrichtentechnik erfolgt dieser Vorgang durch das Frequenzmultiplexing (FDM = </w:t>
      </w:r>
      <w:proofErr w:type="spellStart"/>
      <w:r>
        <w:t>frequency</w:t>
      </w:r>
      <w:proofErr w:type="spellEnd"/>
      <w:r>
        <w:t xml:space="preserve">-division </w:t>
      </w:r>
      <w:proofErr w:type="spellStart"/>
      <w:r>
        <w:t>multiplexing</w:t>
      </w:r>
      <w:proofErr w:type="spellEnd"/>
      <w:r>
        <w:t xml:space="preserve">). Eine spezielle Ausprägung der Frequenzmultiplexverfahren ist OFDM (orthogonal </w:t>
      </w:r>
      <w:proofErr w:type="spellStart"/>
      <w:r>
        <w:t>frequency</w:t>
      </w:r>
      <w:proofErr w:type="spellEnd"/>
      <w:r>
        <w:t xml:space="preserve">-division </w:t>
      </w:r>
      <w:proofErr w:type="spellStart"/>
      <w:r>
        <w:t>multiplexing</w:t>
      </w:r>
      <w:proofErr w:type="spellEnd"/>
      <w:r>
        <w:t xml:space="preserve">). Dabei wird der </w:t>
      </w:r>
      <w:r w:rsidRPr="00723430">
        <w:t>Datenstrom auf mehrere</w:t>
      </w:r>
      <w:r>
        <w:rPr>
          <w:i/>
          <w:iCs/>
        </w:rPr>
        <w:t xml:space="preserve"> </w:t>
      </w:r>
      <w:r w:rsidRPr="00723430">
        <w:t>Unterkan</w:t>
      </w:r>
      <w:r>
        <w:t>ä</w:t>
      </w:r>
      <w:r w:rsidRPr="00723430">
        <w:t>le auf</w:t>
      </w:r>
      <w:r>
        <w:t>geteilt,</w:t>
      </w:r>
      <w:r w:rsidRPr="00723430">
        <w:t xml:space="preserve"> </w:t>
      </w:r>
      <w:r>
        <w:t>da</w:t>
      </w:r>
      <w:r w:rsidRPr="00723430">
        <w:t>mit die Daten parallel mit geringer Datenrate</w:t>
      </w:r>
      <w:r>
        <w:rPr>
          <w:i/>
          <w:iCs/>
        </w:rPr>
        <w:t xml:space="preserve"> </w:t>
      </w:r>
      <w:r>
        <w:t>ü</w:t>
      </w:r>
      <w:r w:rsidRPr="00723430">
        <w:t>bertragen</w:t>
      </w:r>
      <w:r>
        <w:rPr>
          <w:i/>
          <w:iCs/>
        </w:rPr>
        <w:t xml:space="preserve"> </w:t>
      </w:r>
      <w:r w:rsidRPr="00723430">
        <w:t>werden</w:t>
      </w:r>
      <w:r>
        <w:t xml:space="preserve"> können</w:t>
      </w:r>
      <w:r w:rsidRPr="00723430">
        <w:t xml:space="preserve">. </w:t>
      </w:r>
      <w:r>
        <w:t>Dadurch lassen sich höhere Datenraten erzielen und es hat den positiven Nebeneffekt, dass die Daten unempfindlicher gegenüber Störungen sind, da diese für gewöhnlich nur über einem kleinen Frequenzbereich auftreten und deshalb der Großteil der Daten ungestört gesendet und empfangen werden kann</w:t>
      </w:r>
      <w:r w:rsidRPr="00723430">
        <w:t>.</w:t>
      </w:r>
      <w:r>
        <w:rPr>
          <w:i/>
          <w:iCs/>
        </w:rPr>
        <w:t xml:space="preserve"> </w:t>
      </w:r>
      <w:r>
        <w:t>Der Abstand zwischen den einzelnen Unterträgern ist der entscheidende Unterschied zwischen normalem FDM und OFMD</w:t>
      </w:r>
      <w:r w:rsidRPr="00723430">
        <w:t xml:space="preserve">. </w:t>
      </w:r>
      <w:r>
        <w:t>Der Abstand bei FDM ist verhältnismäßig groß um eine gegenseitige Beeinflussung der Unterträger zu verhindern und die Kanäle damit als unabhängig zu betrachten sind. Das bedeutet im Umkehrschluss aber auch, dass FDM ineffizient ist, was den Bandbreitenbedarf angeht.</w:t>
      </w:r>
    </w:p>
    <w:p w:rsidR="00BA3BB7" w:rsidRDefault="00BA3BB7" w:rsidP="00BA3BB7">
      <w:pPr>
        <w:pStyle w:val="KeinLeerraum"/>
        <w:keepNext/>
      </w:pPr>
      <w:r>
        <w:rPr>
          <w:noProof/>
          <w:lang w:eastAsia="de-DE"/>
        </w:rPr>
        <w:drawing>
          <wp:inline distT="0" distB="0" distL="0" distR="0" wp14:anchorId="1D01769C" wp14:editId="5C2FFA8A">
            <wp:extent cx="4346910" cy="2330472"/>
            <wp:effectExtent l="0" t="0" r="0" b="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4346910" cy="2330472"/>
                    </a:xfrm>
                    <a:prstGeom prst="rect">
                      <a:avLst/>
                    </a:prstGeom>
                  </pic:spPr>
                </pic:pic>
              </a:graphicData>
            </a:graphic>
          </wp:inline>
        </w:drawing>
      </w:r>
    </w:p>
    <w:p w:rsidR="00BA3BB7" w:rsidRDefault="00BA3BB7" w:rsidP="00BA3BB7">
      <w:pPr>
        <w:pStyle w:val="Beschriftung"/>
        <w:rPr>
          <w:b w:val="0"/>
          <w:color w:val="000000" w:themeColor="text1"/>
        </w:rPr>
      </w:pPr>
      <w:r w:rsidRPr="005A3844">
        <w:rPr>
          <w:b w:val="0"/>
          <w:color w:val="000000" w:themeColor="text1"/>
        </w:rPr>
        <w:t xml:space="preserve">Abbildung </w:t>
      </w:r>
      <w:r w:rsidRPr="005A3844">
        <w:rPr>
          <w:b w:val="0"/>
          <w:color w:val="000000" w:themeColor="text1"/>
        </w:rPr>
        <w:fldChar w:fldCharType="begin"/>
      </w:r>
      <w:r w:rsidRPr="005A3844">
        <w:rPr>
          <w:b w:val="0"/>
          <w:color w:val="000000" w:themeColor="text1"/>
        </w:rPr>
        <w:instrText xml:space="preserve"> SEQ Abbildung \* ARABIC </w:instrText>
      </w:r>
      <w:r w:rsidRPr="005A3844">
        <w:rPr>
          <w:b w:val="0"/>
          <w:color w:val="000000" w:themeColor="text1"/>
        </w:rPr>
        <w:fldChar w:fldCharType="separate"/>
      </w:r>
      <w:r w:rsidRPr="005A3844">
        <w:rPr>
          <w:b w:val="0"/>
          <w:color w:val="000000" w:themeColor="text1"/>
        </w:rPr>
        <w:t>5</w:t>
      </w:r>
      <w:r w:rsidRPr="005A3844">
        <w:rPr>
          <w:b w:val="0"/>
          <w:color w:val="000000" w:themeColor="text1"/>
        </w:rPr>
        <w:fldChar w:fldCharType="end"/>
      </w:r>
      <w:r w:rsidRPr="005A3844">
        <w:rPr>
          <w:b w:val="0"/>
          <w:color w:val="000000" w:themeColor="text1"/>
        </w:rPr>
        <w:t xml:space="preserve"> - OFDM (Rech 2012, S.116)</w:t>
      </w:r>
    </w:p>
    <w:p w:rsidR="00BA3BB7" w:rsidRPr="00AF07F0" w:rsidRDefault="00BA3BB7" w:rsidP="00BA3BB7"/>
    <w:p w:rsidR="00BA3BB7" w:rsidRPr="005A3844" w:rsidRDefault="00BA3BB7" w:rsidP="00BA3BB7">
      <w:pPr>
        <w:pStyle w:val="KeinLeerraum"/>
      </w:pPr>
      <w:r>
        <w:t xml:space="preserve">OFDM hingegen optimiert den Bandbreitenbedarf dadurch, dass der Abstand zwischen den einzelnen Kanälen so gewählt wird, dass sie sich sogar teilweise überlappen dürfen. Die </w:t>
      </w:r>
      <w:r>
        <w:lastRenderedPageBreak/>
        <w:t xml:space="preserve">Centerfrequenzen in der Mitte jedes Kanals haben einen Abstand voneinander, der dafür sorgt, dass diese untereinander orthogonal sind. Somit kommt es zu keiner gegenseitigen Beeinflussung durch andere Unterträger und deshalb auch zu keinerlei Störungen untereinander. Es handelt sich dabei um die sogenannte </w:t>
      </w:r>
      <w:proofErr w:type="spellStart"/>
      <w:r>
        <w:t>Inter</w:t>
      </w:r>
      <w:proofErr w:type="spellEnd"/>
      <w:r>
        <w:t xml:space="preserve"> Channel Interferenz (ICI), die bei OFDM eben nicht auftritt und diese Tatsache als besonderes Merkmal zu nennen ist. Dadurch kann man bis zu ca. 50% an Bandbreitenbedarf einsparen.</w:t>
      </w:r>
    </w:p>
    <w:p w:rsidR="00707C80" w:rsidRDefault="00681EDC" w:rsidP="004A1207">
      <w:pPr>
        <w:pStyle w:val="berschrift2"/>
        <w:numPr>
          <w:ilvl w:val="1"/>
          <w:numId w:val="3"/>
        </w:numPr>
      </w:pPr>
      <w:r>
        <w:t xml:space="preserve">  </w:t>
      </w:r>
      <w:bookmarkStart w:id="116" w:name="_Toc419094778"/>
      <w:r w:rsidR="00707C80">
        <w:t>Frequenzbänder</w:t>
      </w:r>
      <w:bookmarkEnd w:id="116"/>
    </w:p>
    <w:p w:rsidR="00707C80" w:rsidRDefault="00707C80" w:rsidP="00707C80">
      <w:pPr>
        <w:pStyle w:val="KeinLeerraum"/>
      </w:pPr>
      <w:r w:rsidRPr="00707C80">
        <w:t>Zur drahtlosen Übertragung von Daten werden je nach 802.11 Standarderweiterung unterschiedliche Frequenzbänder genutzt.</w:t>
      </w:r>
    </w:p>
    <w:p w:rsidR="007E473A" w:rsidRPr="00707C80" w:rsidRDefault="007E473A" w:rsidP="00707C80">
      <w:pPr>
        <w:pStyle w:val="KeinLeerraum"/>
      </w:pPr>
      <w:r>
        <w:t xml:space="preserve">Ein Frequenzband besteht aus mehreren Frequenzbereichen, die sich durch gleiche Eigenschaften bei der Übertragung auszeichnen. Für die drahtlose Übertragung gibt es allerdings jeweils Vorschriften bezüglich Sendeleistung und Auswahl der Frequenzbereiche. Die für WLAN infrage kommenden Frequenzbereiche sind in die nachfolgend aufgeführten Bänder aufgeteilt und werden kurz erläutert. </w:t>
      </w:r>
      <w:r w:rsidRPr="00CB6353">
        <w:t>(Rech 2012, S.299</w:t>
      </w:r>
      <w:r>
        <w:t>)</w:t>
      </w:r>
    </w:p>
    <w:p w:rsidR="001E6B41" w:rsidRPr="006C2FA3" w:rsidRDefault="001E6B41" w:rsidP="001E6B41">
      <w:pPr>
        <w:pStyle w:val="Listenabsatz"/>
        <w:numPr>
          <w:ilvl w:val="0"/>
          <w:numId w:val="2"/>
        </w:numPr>
      </w:pPr>
      <w:r w:rsidRPr="006C2FA3">
        <w:t>Low-Band Bereich</w:t>
      </w:r>
      <w:r w:rsidRPr="006C2FA3">
        <w:tab/>
        <w:t xml:space="preserve">2,4 – 2,4835 GHz  </w:t>
      </w:r>
    </w:p>
    <w:p w:rsidR="001E6B41" w:rsidRPr="006C2FA3" w:rsidRDefault="001E6B41" w:rsidP="001E6B41">
      <w:pPr>
        <w:pStyle w:val="Listenabsatz"/>
        <w:numPr>
          <w:ilvl w:val="0"/>
          <w:numId w:val="2"/>
        </w:numPr>
      </w:pPr>
      <w:r w:rsidRPr="006C2FA3">
        <w:t>High-Band Bereich</w:t>
      </w:r>
      <w:r w:rsidRPr="006C2FA3">
        <w:tab/>
        <w:t>4,9 – 5,825 GHz  (in EU nur 5,15 – 5,725 GHz)</w:t>
      </w:r>
    </w:p>
    <w:p w:rsidR="001E6B41" w:rsidRPr="006C2FA3" w:rsidRDefault="001E6B41" w:rsidP="001E6B41">
      <w:pPr>
        <w:pStyle w:val="Listenabsatz"/>
        <w:numPr>
          <w:ilvl w:val="0"/>
          <w:numId w:val="2"/>
        </w:numPr>
      </w:pPr>
      <w:r w:rsidRPr="006C2FA3">
        <w:t>Ultra-Band Bereich</w:t>
      </w:r>
      <w:r w:rsidRPr="006C2FA3">
        <w:tab/>
        <w:t>57 – 66 GHz  (in EU nur 59,4 -64GHz) (Rech 2012, S.299)</w:t>
      </w:r>
    </w:p>
    <w:p w:rsidR="00707C80" w:rsidRPr="00EC2FDE" w:rsidRDefault="00707C80" w:rsidP="00707C80"/>
    <w:p w:rsidR="00707C80" w:rsidRPr="00EC2FDE" w:rsidRDefault="00707C80" w:rsidP="004A1207">
      <w:pPr>
        <w:pStyle w:val="berschrift3"/>
        <w:numPr>
          <w:ilvl w:val="2"/>
          <w:numId w:val="3"/>
        </w:numPr>
      </w:pPr>
      <w:bookmarkStart w:id="117" w:name="_Toc419094779"/>
      <w:r>
        <w:t>Low-Band</w:t>
      </w:r>
      <w:bookmarkEnd w:id="117"/>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328C6401" wp14:editId="4EE558FF">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8" w:name="_Toc419096974"/>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B1094A">
        <w:rPr>
          <w:b w:val="0"/>
          <w:noProof/>
          <w:color w:val="000000" w:themeColor="text1"/>
        </w:rPr>
        <w:t>5</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8"/>
    </w:p>
    <w:p w:rsidR="007758EB" w:rsidRDefault="007758EB">
      <w:r>
        <w:br w:type="page"/>
      </w:r>
    </w:p>
    <w:p w:rsidR="00707C80" w:rsidRPr="00EC2FDE" w:rsidRDefault="00707C80" w:rsidP="004A1207">
      <w:pPr>
        <w:pStyle w:val="berschrift3"/>
        <w:numPr>
          <w:ilvl w:val="2"/>
          <w:numId w:val="3"/>
        </w:numPr>
      </w:pPr>
      <w:bookmarkStart w:id="119" w:name="_Toc419094780"/>
      <w:r>
        <w:lastRenderedPageBreak/>
        <w:t>High-Band</w:t>
      </w:r>
      <w:bookmarkEnd w:id="119"/>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20" w:name="_Toc419094755"/>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20"/>
    </w:p>
    <w:p w:rsidR="00681EDC" w:rsidRDefault="00681EDC">
      <w:r>
        <w:br w:type="page"/>
      </w:r>
    </w:p>
    <w:p w:rsidR="00707C80" w:rsidRPr="00226914" w:rsidRDefault="00707C80" w:rsidP="004A1207">
      <w:pPr>
        <w:pStyle w:val="berschrift3"/>
        <w:numPr>
          <w:ilvl w:val="2"/>
          <w:numId w:val="3"/>
        </w:numPr>
      </w:pPr>
      <w:bookmarkStart w:id="121" w:name="_Toc419094781"/>
      <w:r w:rsidRPr="00226914">
        <w:lastRenderedPageBreak/>
        <w:t>Ultra-Band Bereich</w:t>
      </w:r>
      <w:bookmarkEnd w:id="121"/>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22" w:name="_Toc419094756"/>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22"/>
    </w:p>
    <w:p w:rsidR="00681EDC" w:rsidRDefault="00681EDC" w:rsidP="00707C80"/>
    <w:p w:rsidR="001E6B41" w:rsidRDefault="001E6B41" w:rsidP="001E6B41">
      <w:pPr>
        <w:pStyle w:val="KeinLeerraum"/>
      </w:pPr>
      <w:r>
        <w:t>Der große Vorteil vom 60GHz-Frequenzband ist, dass hier eine gesteigerte Sendeleistung möglich ist, allerdings steigen mit der Frequenz auch die natürliche Dämpfung des Signals und somit auch die Reichweite.</w:t>
      </w:r>
    </w:p>
    <w:p w:rsidR="001E6B41" w:rsidRDefault="001E6B41" w:rsidP="001E6B41">
      <w:pPr>
        <w:pStyle w:val="KeinLeerraum"/>
      </w:pPr>
      <w:r>
        <w:t>Das 5GHz-Frequenzband bietet im Gegensatz zu dem 2,4GHz-Frequenzband deutlich mehr überlappungsfreie Kanäle, die sich nicht gegenseitig beeinflussen. Außerdem ist das 5GHz-Frequenzband nicht so überlaufen, da noch nicht viele Technologien dieses Frequenzband nutzen und auch die meisten heutigen drahtlosen Netzwerke eher noch im 2,4GHz-Frequenzband angesiedelt sind.</w:t>
      </w:r>
    </w:p>
    <w:p w:rsidR="002358D7" w:rsidRPr="00254B25" w:rsidRDefault="001E6B41" w:rsidP="001E6B41">
      <w:pPr>
        <w:pStyle w:val="KeinLeerraum"/>
        <w:rPr>
          <w:highlight w:val="yellow"/>
        </w:rPr>
      </w:pPr>
      <w:r>
        <w:t>Allerdings muss bei einer Aufrüstung oder einem Umstieg des drahtlosen Netzwerkes in ein höheres Frequenzband auch berücksichtigt werden, dass die entsprechende Hardware besorgt werden muss, die zum jetzigen Zeitpunkt noch relativ kostspielig sind.</w:t>
      </w:r>
      <w:r>
        <w:rPr>
          <w:highlight w:val="yellow"/>
        </w:rPr>
        <w:br w:type="page"/>
      </w:r>
    </w:p>
    <w:p w:rsidR="008F6641" w:rsidRPr="008F6641" w:rsidRDefault="00681EDC" w:rsidP="004A1207">
      <w:pPr>
        <w:pStyle w:val="berschrift2"/>
        <w:numPr>
          <w:ilvl w:val="1"/>
          <w:numId w:val="3"/>
        </w:numPr>
      </w:pPr>
      <w:r>
        <w:lastRenderedPageBreak/>
        <w:t xml:space="preserve">  </w:t>
      </w:r>
      <w:bookmarkStart w:id="123" w:name="_Toc419094782"/>
      <w:r w:rsidR="00945006">
        <w:t>Funkverbindung</w:t>
      </w:r>
      <w:bookmarkEnd w:id="123"/>
    </w:p>
    <w:p w:rsidR="00526B33" w:rsidRDefault="00526B33" w:rsidP="004A1207">
      <w:pPr>
        <w:pStyle w:val="berschrift3"/>
        <w:numPr>
          <w:ilvl w:val="2"/>
          <w:numId w:val="3"/>
        </w:numPr>
        <w:rPr>
          <w:lang w:val="en-US"/>
        </w:rPr>
      </w:pPr>
      <w:bookmarkStart w:id="124" w:name="_Toc419094783"/>
      <w:r w:rsidRPr="008C528B">
        <w:rPr>
          <w:lang w:val="en-US"/>
        </w:rPr>
        <w:t>SISO</w:t>
      </w:r>
      <w:bookmarkEnd w:id="124"/>
    </w:p>
    <w:p w:rsidR="001E6B41" w:rsidRPr="0021515A" w:rsidRDefault="001E6B41" w:rsidP="001E6B41">
      <w:pPr>
        <w:pStyle w:val="KeinLeerraum"/>
      </w:pPr>
      <w:r w:rsidRPr="0021515A">
        <w:t>Hat man auf Sende- und Empfangsseite</w:t>
      </w:r>
      <w:r>
        <w:t xml:space="preserve"> jeweils 1 Antenne spricht man von Single Input Single Output.</w:t>
      </w:r>
    </w:p>
    <w:p w:rsidR="001E6B41" w:rsidRPr="001E6B41" w:rsidRDefault="001E6B41" w:rsidP="001E6B41"/>
    <w:p w:rsidR="00894DB4" w:rsidRPr="00894DB4" w:rsidRDefault="00894DB4" w:rsidP="004A1207">
      <w:pPr>
        <w:pStyle w:val="berschrift3"/>
        <w:numPr>
          <w:ilvl w:val="2"/>
          <w:numId w:val="3"/>
        </w:numPr>
        <w:rPr>
          <w:lang w:val="en-US"/>
        </w:rPr>
      </w:pPr>
      <w:bookmarkStart w:id="125" w:name="_Toc419094784"/>
      <w:proofErr w:type="spellStart"/>
      <w:r>
        <w:rPr>
          <w:lang w:val="en-US"/>
        </w:rPr>
        <w:t>Mischformen</w:t>
      </w:r>
      <w:bookmarkEnd w:id="125"/>
      <w:proofErr w:type="spellEnd"/>
    </w:p>
    <w:p w:rsidR="00526B33" w:rsidRDefault="00526B33" w:rsidP="004A1207">
      <w:pPr>
        <w:pStyle w:val="Listenabsatz"/>
        <w:numPr>
          <w:ilvl w:val="0"/>
          <w:numId w:val="6"/>
        </w:numPr>
        <w:rPr>
          <w:lang w:val="en-US"/>
        </w:rPr>
      </w:pPr>
      <w:r w:rsidRPr="00894DB4">
        <w:rPr>
          <w:lang w:val="en-US"/>
        </w:rPr>
        <w:t>SIMO</w:t>
      </w:r>
    </w:p>
    <w:p w:rsidR="001E6B41" w:rsidRPr="001E6B41" w:rsidRDefault="001E6B41" w:rsidP="00EB46D4">
      <w:pPr>
        <w:pStyle w:val="KeinLeerraum"/>
      </w:pPr>
      <w:r w:rsidRPr="007A1074">
        <w:t>Hat man auf der Sendeseite 1 Antenne und auf der Empfängerseite mehrere Antennen</w:t>
      </w:r>
      <w:r>
        <w:t xml:space="preserve"> spricht man von Single Input Multiple Output.</w:t>
      </w:r>
    </w:p>
    <w:p w:rsidR="00526B33" w:rsidRDefault="00CA08A2" w:rsidP="004A1207">
      <w:pPr>
        <w:pStyle w:val="Listenabsatz"/>
        <w:numPr>
          <w:ilvl w:val="0"/>
          <w:numId w:val="6"/>
        </w:numPr>
        <w:rPr>
          <w:lang w:val="en-US"/>
        </w:rPr>
      </w:pPr>
      <w:r w:rsidRPr="00894DB4">
        <w:rPr>
          <w:lang w:val="en-US"/>
        </w:rPr>
        <w:t>MISO</w:t>
      </w:r>
    </w:p>
    <w:p w:rsidR="001E6B41" w:rsidRPr="00EB46D4" w:rsidRDefault="001E6B41" w:rsidP="00EB46D4">
      <w:pPr>
        <w:pStyle w:val="KeinLeerraum"/>
      </w:pPr>
      <w:r w:rsidRPr="00EB46D4">
        <w:t>Hat man auf der Sendeseite mehrere Antennen und auf der Empfängerseite 1 Antenne spricht man von Multiple Input Single Output.</w:t>
      </w:r>
    </w:p>
    <w:p w:rsidR="001E6B41" w:rsidRPr="001E6B41" w:rsidRDefault="001E6B41" w:rsidP="001E6B41"/>
    <w:p w:rsidR="00CA08A2" w:rsidRPr="008C528B" w:rsidRDefault="00CA08A2" w:rsidP="004A1207">
      <w:pPr>
        <w:pStyle w:val="berschrift3"/>
        <w:numPr>
          <w:ilvl w:val="2"/>
          <w:numId w:val="3"/>
        </w:numPr>
        <w:rPr>
          <w:lang w:val="en-US"/>
        </w:rPr>
      </w:pPr>
      <w:bookmarkStart w:id="126" w:name="_Toc419094785"/>
      <w:r>
        <w:rPr>
          <w:lang w:val="en-US"/>
        </w:rPr>
        <w:t>MIMO</w:t>
      </w:r>
      <w:bookmarkEnd w:id="126"/>
    </w:p>
    <w:p w:rsidR="001E6B41" w:rsidRPr="00EB46D4" w:rsidRDefault="001E6B41" w:rsidP="00EB46D4">
      <w:pPr>
        <w:pStyle w:val="KeinLeerraum"/>
      </w:pPr>
      <w:r w:rsidRPr="00EB46D4">
        <w:t>Hat man auf der Sendeseite mehrere Antennen und auf der Empfängerseite mehrere Antennen spricht man von Multiple Input Multiple Output.</w:t>
      </w:r>
    </w:p>
    <w:p w:rsidR="001E6B41" w:rsidRPr="00EB46D4" w:rsidRDefault="001E6B41" w:rsidP="00EB46D4">
      <w:pPr>
        <w:pStyle w:val="KeinLeerraum"/>
      </w:pPr>
      <w:r w:rsidRPr="00EB46D4">
        <w:t>Wie genau die Verbindung dann funktioniert wird später noch beschrieben wenn es um die neuen WLAN-Standards geht.</w:t>
      </w:r>
    </w:p>
    <w:p w:rsidR="00945006" w:rsidRPr="001E6B41" w:rsidRDefault="00945006" w:rsidP="008F6641">
      <w:pPr>
        <w:pStyle w:val="KeinLeerraum"/>
      </w:pPr>
    </w:p>
    <w:p w:rsidR="00681EDC" w:rsidRPr="001E6B41" w:rsidRDefault="00681EDC" w:rsidP="008F6641">
      <w:pPr>
        <w:pStyle w:val="KeinLeerraum"/>
      </w:pPr>
    </w:p>
    <w:p w:rsidR="00681EDC" w:rsidRPr="00EB46D4" w:rsidRDefault="00681EDC" w:rsidP="00681EDC">
      <w:pPr>
        <w:pStyle w:val="berschrift2"/>
        <w:numPr>
          <w:ilvl w:val="1"/>
          <w:numId w:val="3"/>
        </w:numPr>
        <w:rPr>
          <w:lang w:val="en-US"/>
        </w:rPr>
      </w:pPr>
      <w:r w:rsidRPr="001E6B41">
        <w:t xml:space="preserve">  </w:t>
      </w:r>
      <w:bookmarkStart w:id="127" w:name="_Toc419094786"/>
      <w:r w:rsidR="003B19BF">
        <w:rPr>
          <w:lang w:val="en-US"/>
        </w:rPr>
        <w:t xml:space="preserve">WLAN - </w:t>
      </w:r>
      <w:proofErr w:type="spellStart"/>
      <w:r w:rsidR="00945006" w:rsidRPr="008C528B">
        <w:rPr>
          <w:lang w:val="en-US"/>
        </w:rPr>
        <w:t>Netzwerkformen</w:t>
      </w:r>
      <w:bookmarkEnd w:id="127"/>
      <w:proofErr w:type="spellEnd"/>
    </w:p>
    <w:p w:rsidR="00945006" w:rsidRPr="00681EDC" w:rsidRDefault="003B19BF" w:rsidP="004A1207">
      <w:pPr>
        <w:pStyle w:val="berschrift3"/>
        <w:numPr>
          <w:ilvl w:val="2"/>
          <w:numId w:val="3"/>
        </w:numPr>
      </w:pPr>
      <w:bookmarkStart w:id="128" w:name="_Toc419094787"/>
      <w:r>
        <w:t>Ad-hoc</w:t>
      </w:r>
      <w:bookmarkEnd w:id="128"/>
    </w:p>
    <w:p w:rsidR="00681EDC" w:rsidRPr="00681EDC" w:rsidRDefault="001E6B41" w:rsidP="00681EDC">
      <w:pPr>
        <w:pStyle w:val="KeinLeerraum"/>
      </w:pPr>
      <w:r>
        <w:t xml:space="preserve">Die einfachste Form eines drahtlosen Netzwerkes besteht aus 2 Rechnern mit eingebauten Netzwerkkarten, die WLAN-fähig sein müssen. Während man bei drahtgebundenen Netzen für eine Erweiterung des Netzwerkes einen Hub benötigt um die Rechner miteinander zu verbinden, braucht man bei WLAN keine Extrageräte sondern nur einen weiteren Rechner mit </w:t>
      </w:r>
      <w:r>
        <w:lastRenderedPageBreak/>
        <w:t>WLAN-Netzwerkkarte. Jeden dieser Rechner bezeichnet man dann als Funkzelle und solange 2 oder mehr Rechner sich in derselben Funkzelle aufhalten, können sie direkt miteinander kommunizieren. Bezüglich der Reichweite eines solchen Ad-hoc Netzwerkes ist zu sagen, dass im Freien bis zu 300m möglich sind und innerhalb von Gebäuden immerhin noch ca. 30-50m. (Rech 2012, S.43f)</w:t>
      </w:r>
      <w:r w:rsidR="00681EDC"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9" w:name="_Toc419094788"/>
      <w:r w:rsidRPr="00681EDC">
        <w:t>Infrastruktur</w:t>
      </w:r>
      <w:bookmarkEnd w:id="129"/>
    </w:p>
    <w:p w:rsidR="005520BE" w:rsidRPr="0052240B" w:rsidRDefault="005520BE" w:rsidP="005520BE">
      <w:pPr>
        <w:pStyle w:val="KeinLeerraum"/>
      </w:pPr>
      <w:r>
        <w:t>Da es in der Praxis notwendig ist bei vielen Netzwerken eine deutlich höhere Reichweite zu bewerkstelligen, reicht ein Ad-hoc Netzwerk nicht mehr aus. Dazu greift man auf die bereits bestehende Infrastruktur zurück, wobei Access Points eine größere Rolle spielen. Sie bilden quasi eine Brücke zwischen den einzelnen Funkzellen und der bestehenden Infrastruktur. Stellt man mehrere Access Points auf, die eine durchgehende Fläche ausleuchten, kann der Anwender sich zwischen den Funkzellen bewegen ohne die Verbindung zum WLAN zu verlieren. (Rech 2012, S.45f)</w:t>
      </w:r>
    </w:p>
    <w:p w:rsidR="00681EDC" w:rsidRDefault="00681EDC" w:rsidP="008F6641">
      <w:pPr>
        <w:pStyle w:val="KeinLeerraum"/>
      </w:pPr>
    </w:p>
    <w:p w:rsidR="00945006" w:rsidRDefault="00945006" w:rsidP="004A1207">
      <w:pPr>
        <w:pStyle w:val="berschrift3"/>
        <w:numPr>
          <w:ilvl w:val="2"/>
          <w:numId w:val="3"/>
        </w:numPr>
      </w:pPr>
      <w:bookmarkStart w:id="130" w:name="_Toc419094789"/>
      <w:proofErr w:type="spellStart"/>
      <w:r w:rsidRPr="00681EDC">
        <w:t>Mesh</w:t>
      </w:r>
      <w:proofErr w:type="spellEnd"/>
      <w:r w:rsidR="003B19BF">
        <w:t>-</w:t>
      </w:r>
      <w:r w:rsidR="00681EDC">
        <w:t>Netzwerke</w:t>
      </w:r>
      <w:bookmarkEnd w:id="130"/>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w:t>
      </w:r>
      <w:r>
        <w:lastRenderedPageBreak/>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31" w:name="_Toc419094790"/>
      <w:r>
        <w:lastRenderedPageBreak/>
        <w:t>Problematik der Drahtlosübertragung</w:t>
      </w:r>
      <w:bookmarkEnd w:id="131"/>
    </w:p>
    <w:p w:rsidR="005520BE" w:rsidRPr="00D27147" w:rsidRDefault="005520BE" w:rsidP="005520BE">
      <w:pPr>
        <w:pStyle w:val="KeinLeerraum"/>
      </w:pPr>
      <w:r>
        <w:t>Der Verzicht auf Kabel bei der Übertragung durch die Luft sorgt dafür, dass man nun allerlei physikalischen Einflüssen unterliegt, die eine nicht zu vernachlässigende Wirkung auf die Reichweite und die Signalstärke haben. Damit hat das Funkmedium direkten Einfluss auf die erzielbaren Datenraten. Um welche Einflüsse es sich dabei im Speziellen handelt wird nachfolgend genauer erläutert.</w:t>
      </w:r>
    </w:p>
    <w:p w:rsidR="004126C8" w:rsidRDefault="00681EDC" w:rsidP="004A1207">
      <w:pPr>
        <w:pStyle w:val="berschrift2"/>
        <w:numPr>
          <w:ilvl w:val="1"/>
          <w:numId w:val="3"/>
        </w:numPr>
      </w:pPr>
      <w:r>
        <w:t xml:space="preserve">  </w:t>
      </w:r>
      <w:bookmarkStart w:id="132" w:name="_Toc419094791"/>
      <w:r w:rsidR="004126C8">
        <w:t>Dämpfung</w:t>
      </w:r>
      <w:bookmarkEnd w:id="132"/>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33" w:name="_Toc419094757"/>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33"/>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34" w:name="_Toc419094792"/>
      <w:r w:rsidR="004126C8">
        <w:t xml:space="preserve">Physikalische </w:t>
      </w:r>
      <w:r w:rsidR="0048029F">
        <w:t>Einflüsse</w:t>
      </w:r>
      <w:bookmarkEnd w:id="134"/>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4F941849" wp14:editId="7F7486B3">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35" w:name="_Toc419096975"/>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B1094A">
        <w:rPr>
          <w:b w:val="0"/>
          <w:noProof/>
          <w:color w:val="000000" w:themeColor="text1"/>
        </w:rPr>
        <w:t>6</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35"/>
    </w:p>
    <w:p w:rsidR="004126C8" w:rsidRDefault="00F9013D" w:rsidP="00F9013D">
      <w:r>
        <w:br w:type="page"/>
      </w:r>
    </w:p>
    <w:p w:rsidR="004126C8" w:rsidRPr="00F9013D" w:rsidRDefault="004126C8" w:rsidP="004A1207">
      <w:pPr>
        <w:pStyle w:val="berschrift3"/>
        <w:numPr>
          <w:ilvl w:val="2"/>
          <w:numId w:val="3"/>
        </w:numPr>
      </w:pPr>
      <w:bookmarkStart w:id="136" w:name="_Toc419094793"/>
      <w:r w:rsidRPr="00F9013D">
        <w:lastRenderedPageBreak/>
        <w:t>Reflexion</w:t>
      </w:r>
      <w:bookmarkEnd w:id="136"/>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7" w:name="_Toc419094794"/>
      <w:r w:rsidRPr="00F9013D">
        <w:rPr>
          <w:rStyle w:val="berschrift3Zchn"/>
          <w:b/>
          <w:bCs/>
        </w:rPr>
        <w:t>Absorption</w:t>
      </w:r>
      <w:bookmarkEnd w:id="137"/>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34608D98" wp14:editId="7724D0C3">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8" w:name="_Toc419096976"/>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B1094A">
        <w:rPr>
          <w:b w:val="0"/>
          <w:noProof/>
          <w:color w:val="000000" w:themeColor="text1"/>
        </w:rPr>
        <w:t>7</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38"/>
    </w:p>
    <w:p w:rsidR="004126C8" w:rsidRDefault="004126C8" w:rsidP="004A1207">
      <w:pPr>
        <w:pStyle w:val="berschrift3"/>
        <w:numPr>
          <w:ilvl w:val="2"/>
          <w:numId w:val="3"/>
        </w:numPr>
      </w:pPr>
      <w:bookmarkStart w:id="139" w:name="_Toc419094795"/>
      <w:r>
        <w:t>Streuung</w:t>
      </w:r>
      <w:bookmarkEnd w:id="139"/>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40" w:name="_Toc419094796"/>
      <w:r>
        <w:t>Beugung</w:t>
      </w:r>
      <w:bookmarkEnd w:id="140"/>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41" w:name="_Toc419094797"/>
      <w:r>
        <w:lastRenderedPageBreak/>
        <w:t>Wellenführung</w:t>
      </w:r>
      <w:bookmarkEnd w:id="141"/>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42" w:name="_Toc419094798"/>
      <w:r w:rsidRPr="00891403">
        <w:lastRenderedPageBreak/>
        <w:t>Polarisationsdämpfung</w:t>
      </w:r>
      <w:bookmarkEnd w:id="142"/>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43" w:name="_Toc419094799"/>
      <w:r>
        <w:t>Lineare Polarisation</w:t>
      </w:r>
      <w:bookmarkEnd w:id="143"/>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5A69D328" wp14:editId="28D68B36">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44" w:name="_Toc419096977"/>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B1094A">
        <w:rPr>
          <w:b w:val="0"/>
          <w:noProof/>
          <w:color w:val="000000" w:themeColor="text1"/>
        </w:rPr>
        <w:t>8</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44"/>
    </w:p>
    <w:p w:rsidR="004126C8" w:rsidRPr="007E0A8E" w:rsidRDefault="004126C8" w:rsidP="004A1207">
      <w:pPr>
        <w:pStyle w:val="berschrift3"/>
        <w:numPr>
          <w:ilvl w:val="2"/>
          <w:numId w:val="3"/>
        </w:numPr>
      </w:pPr>
      <w:bookmarkStart w:id="145" w:name="_Toc419094800"/>
      <w:r>
        <w:lastRenderedPageBreak/>
        <w:t>Zirkulare Polarisation</w:t>
      </w:r>
      <w:bookmarkEnd w:id="145"/>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49A75CC0" wp14:editId="349E0C31">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6" w:name="_Toc419096978"/>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B1094A">
        <w:rPr>
          <w:b w:val="0"/>
          <w:noProof/>
          <w:color w:val="000000" w:themeColor="text1"/>
        </w:rPr>
        <w:t>9</w:t>
      </w:r>
      <w:r w:rsidRPr="006F2B1F">
        <w:rPr>
          <w:b w:val="0"/>
          <w:color w:val="000000" w:themeColor="text1"/>
        </w:rPr>
        <w:fldChar w:fldCharType="end"/>
      </w:r>
      <w:r w:rsidR="00707575">
        <w:rPr>
          <w:b w:val="0"/>
          <w:color w:val="000000" w:themeColor="text1"/>
        </w:rPr>
        <w:t xml:space="preserve"> - Zirkulare Polarisation (Bergmann 2013)</w:t>
      </w:r>
      <w:bookmarkEnd w:id="146"/>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7" w:name="_Toc419094801"/>
      <w:r w:rsidRPr="006F2B1F">
        <w:lastRenderedPageBreak/>
        <w:t>Interferenz</w:t>
      </w:r>
      <w:bookmarkEnd w:id="147"/>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2E46707E" wp14:editId="5F56708E">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8" w:name="_Toc419096979"/>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B1094A">
        <w:rPr>
          <w:b w:val="0"/>
          <w:noProof/>
          <w:color w:val="000000" w:themeColor="text1"/>
        </w:rPr>
        <w:t>10</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n.d.</w:t>
      </w:r>
      <w:r w:rsidR="00707575">
        <w:rPr>
          <w:b w:val="0"/>
          <w:color w:val="000000" w:themeColor="text1"/>
        </w:rPr>
        <w:t>)</w:t>
      </w:r>
      <w:bookmarkEnd w:id="148"/>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1228EF2D" wp14:editId="476C40ED">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9" w:name="_Toc419096980"/>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B1094A">
        <w:rPr>
          <w:b w:val="0"/>
          <w:noProof/>
          <w:color w:val="000000" w:themeColor="text1"/>
        </w:rPr>
        <w:t>11</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n.d.)</w:t>
      </w:r>
      <w:bookmarkEnd w:id="149"/>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50" w:name="_Toc419094802"/>
      <w:proofErr w:type="spellStart"/>
      <w:r>
        <w:lastRenderedPageBreak/>
        <w:t>Multipath</w:t>
      </w:r>
      <w:proofErr w:type="spellEnd"/>
      <w:r>
        <w:t>-Problem</w:t>
      </w:r>
      <w:bookmarkEnd w:id="150"/>
    </w:p>
    <w:p w:rsidR="008566C5" w:rsidRDefault="009277D0" w:rsidP="009C5120">
      <w:pPr>
        <w:pStyle w:val="KeinLeerraum"/>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1F03AB0D" wp14:editId="6AC5DB3A">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51" w:name="_Toc419096981"/>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B1094A">
        <w:rPr>
          <w:b w:val="0"/>
          <w:noProof/>
          <w:color w:val="000000" w:themeColor="text1"/>
        </w:rPr>
        <w:t>12</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51"/>
    </w:p>
    <w:p w:rsidR="004126C8" w:rsidRPr="0019159E" w:rsidRDefault="00387863" w:rsidP="004A1207">
      <w:pPr>
        <w:pStyle w:val="berschrift2"/>
        <w:numPr>
          <w:ilvl w:val="1"/>
          <w:numId w:val="3"/>
        </w:numPr>
      </w:pPr>
      <w:r>
        <w:lastRenderedPageBreak/>
        <w:t xml:space="preserve">  </w:t>
      </w:r>
      <w:bookmarkStart w:id="152" w:name="_Toc419094803"/>
      <w:r w:rsidR="004126C8" w:rsidRPr="0019159E">
        <w:t>Mehrfachzugriff</w:t>
      </w:r>
      <w:bookmarkEnd w:id="152"/>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53" w:name="_Toc419094804"/>
      <w:r w:rsidR="004126C8">
        <w:t>Fremdzugriff</w:t>
      </w:r>
      <w:bookmarkEnd w:id="153"/>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54" w:name="_Toc419094805"/>
      <w:r>
        <w:t>Aktuelle WLAN Standards</w:t>
      </w:r>
      <w:bookmarkEnd w:id="154"/>
      <w:r>
        <w:t xml:space="preserve"> </w:t>
      </w:r>
    </w:p>
    <w:p w:rsidR="0048029F" w:rsidRDefault="0048029F" w:rsidP="00066084">
      <w:pPr>
        <w:pStyle w:val="berschrift3"/>
        <w:numPr>
          <w:ilvl w:val="2"/>
          <w:numId w:val="3"/>
        </w:numPr>
      </w:pPr>
      <w:bookmarkStart w:id="155" w:name="_Toc419094806"/>
      <w:r>
        <w:t>802.11n</w:t>
      </w:r>
      <w:bookmarkEnd w:id="155"/>
    </w:p>
    <w:p w:rsidR="00905BB8" w:rsidRDefault="00905BB8" w:rsidP="00AC2175">
      <w:pPr>
        <w:pStyle w:val="KeinLeerraum"/>
      </w:pPr>
      <w:r w:rsidRPr="001A4E91">
        <w:t>Der WLAN-Standard 802.11n aus dem Jahre</w:t>
      </w:r>
      <w:r>
        <w:t xml:space="preserve"> 2009 konnte mit einer Reihe von Neuentwicklungen aufwarten und  ist der im Moment am weitesten verbreitete Standard sowohl bei privaten Netzwerken als auch im gewerblichen und industriellen Umfeld. </w:t>
      </w:r>
    </w:p>
    <w:p w:rsidR="00905BB8" w:rsidRPr="00085871" w:rsidRDefault="00905BB8" w:rsidP="00AC2175">
      <w:pPr>
        <w:pStyle w:val="KeinLeerraum"/>
      </w:pPr>
      <w:r w:rsidRPr="00FE371A">
        <w:t xml:space="preserve">Die 802.11n-Erweiterung definiert einen </w:t>
      </w:r>
      <w:r>
        <w:t>neuen</w:t>
      </w:r>
      <w:r w:rsidRPr="00FE371A">
        <w:t xml:space="preserve"> PHY-Layer</w:t>
      </w:r>
      <w:r>
        <w:t xml:space="preserve"> bei dem Datenraten von bis zu 130 Mbit/s bei Access Point möglich sind.</w:t>
      </w:r>
      <w:r w:rsidRPr="00FE371A">
        <w:t xml:space="preserve"> </w:t>
      </w:r>
      <w:r>
        <w:t>Zudem gibt es</w:t>
      </w:r>
      <w:r w:rsidRPr="000B5F53">
        <w:t xml:space="preserve"> Erweiterungen an der MAC-Schicht</w:t>
      </w:r>
      <w:r>
        <w:t xml:space="preserve"> zur effizienteren</w:t>
      </w:r>
      <w:r w:rsidRPr="000B5F53">
        <w:t xml:space="preserve"> Daten</w:t>
      </w:r>
      <w:r>
        <w:t>übertragung, was ein Grund dafür ist, dass die hohen Datenraten umsetzbar sind</w:t>
      </w:r>
      <w:r w:rsidRPr="000B5F53">
        <w:t>.</w:t>
      </w:r>
      <w:r w:rsidRPr="00FE371A">
        <w:t xml:space="preserve"> </w:t>
      </w:r>
    </w:p>
    <w:p w:rsidR="00905BB8" w:rsidRDefault="00905BB8" w:rsidP="00AC2175">
      <w:pPr>
        <w:pStyle w:val="KeinLeerraum"/>
      </w:pPr>
      <w:r>
        <w:t xml:space="preserve">Die zentrale Neuerung bei 802.11n  ist die Nutzung </w:t>
      </w:r>
      <w:r w:rsidRPr="00085871">
        <w:t>intelligente</w:t>
      </w:r>
      <w:r>
        <w:t>r</w:t>
      </w:r>
      <w:r w:rsidRPr="00085871">
        <w:t xml:space="preserve"> Antennensysteme</w:t>
      </w:r>
      <w:r>
        <w:t xml:space="preserve">. Es werden mehrere baugleiche Antennen eingesetzt und zwar jeweils in einem Abstand, der der halben Wellenlänge entspricht. Angesteuert werden diese durch einen intelligenten Signalverarbeitungsalgorithmus, der die Sende- und Empfangseigenschaften  merklich verbessert und das Signal-Rausch-Verhältnis vergrößert. Im Endeffekt </w:t>
      </w:r>
      <w:proofErr w:type="gramStart"/>
      <w:r>
        <w:t>erhöht</w:t>
      </w:r>
      <w:proofErr w:type="gramEnd"/>
      <w:r>
        <w:t xml:space="preserve"> sich dadurch die Datenrate und auch die Reichweite. Wendet man dieses Verfahren  sowohl auf der Sende- als auch auf der Empfängerseite an, handelt es sich um  MIMO (Multiple Input Multiple Output). Dabei kann der Datenstrom aufgeteilt und auf verschiedenen Datenströmen übertragen.</w:t>
      </w:r>
      <w:r w:rsidRPr="00D122B2">
        <w:rPr>
          <w:rFonts w:ascii="SabonLTStd-Roman" w:eastAsia="SabonLTStd-Roman" w:hAnsiTheme="minorHAnsi" w:cs="SabonLTStd-Roman"/>
          <w:sz w:val="20"/>
          <w:szCs w:val="20"/>
        </w:rPr>
        <w:t xml:space="preserve"> </w:t>
      </w:r>
      <w:r>
        <w:t xml:space="preserve">Da der </w:t>
      </w:r>
      <w:r w:rsidRPr="00D122B2">
        <w:t>Datenstrom auf mehrere r</w:t>
      </w:r>
      <w:r>
        <w:t>ä</w:t>
      </w:r>
      <w:r w:rsidRPr="00D122B2">
        <w:t>umlich getrennte Antennen aufgeteilt wird</w:t>
      </w:r>
      <w:r>
        <w:t xml:space="preserve"> </w:t>
      </w:r>
      <w:r w:rsidRPr="00D122B2">
        <w:t>und somit die einzelnen Signale auf leicht unterschiedlichen Ausbreitungswegen</w:t>
      </w:r>
      <w:r>
        <w:t xml:space="preserve"> ü</w:t>
      </w:r>
      <w:r w:rsidRPr="00D122B2">
        <w:t>bertragen werden</w:t>
      </w:r>
      <w:r>
        <w:t>, spricht man hierbei auch von Raum-Multiplexing. (Rech 2012, S.255ff)</w:t>
      </w:r>
    </w:p>
    <w:p w:rsidR="00905BB8" w:rsidRPr="00AC2175" w:rsidRDefault="00905BB8" w:rsidP="00AC2175">
      <w:pPr>
        <w:pStyle w:val="KeinLeerraum"/>
      </w:pPr>
      <w:r w:rsidRPr="00AC2175">
        <w:t xml:space="preserve">Ebenfalls neu ist, dass die Abstrahlcharakteristik gezielt manipuliert wird. Normalerweise sind Access Points mit omnidirektionalen Antennen ausgestattet, das heißt sie senden Energie in alle Richtungen und erreichen jeden Client in der abgedeckten Umgebung. Die Neuerung bei 802.11n ist das sogenannte Beamforming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w:t>
      </w:r>
      <w:r w:rsidRPr="00AC2175">
        <w:lastRenderedPageBreak/>
        <w:t>zu gewährleisten und bei sehr großen Abständen ist kein signifikanter Vorteil gegenüber omnidirektionalen Antennen mehr messbar (Gast 2013, S.60).</w:t>
      </w:r>
    </w:p>
    <w:p w:rsidR="00905BB8" w:rsidRDefault="00905BB8" w:rsidP="00905BB8">
      <w:pPr>
        <w:keepNext/>
        <w:jc w:val="both"/>
      </w:pPr>
      <w:r>
        <w:rPr>
          <w:noProof/>
          <w:lang w:eastAsia="de-DE"/>
        </w:rPr>
        <w:drawing>
          <wp:inline distT="0" distB="0" distL="0" distR="0" wp14:anchorId="4378212D" wp14:editId="729DA4C5">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74063" cy="2021447"/>
                    </a:xfrm>
                    <a:prstGeom prst="rect">
                      <a:avLst/>
                    </a:prstGeom>
                  </pic:spPr>
                </pic:pic>
              </a:graphicData>
            </a:graphic>
          </wp:inline>
        </w:drawing>
      </w:r>
    </w:p>
    <w:p w:rsidR="00905BB8" w:rsidRDefault="00905BB8" w:rsidP="00905BB8">
      <w:pPr>
        <w:pStyle w:val="Beschriftung"/>
        <w:jc w:val="both"/>
        <w:rPr>
          <w:b w:val="0"/>
          <w:color w:val="000000" w:themeColor="text1"/>
        </w:rPr>
      </w:pPr>
      <w:bookmarkStart w:id="156" w:name="_Toc419096982"/>
      <w:r w:rsidRPr="00B142BF">
        <w:rPr>
          <w:b w:val="0"/>
          <w:color w:val="000000" w:themeColor="text1"/>
        </w:rPr>
        <w:t xml:space="preserve">Abbildung </w:t>
      </w:r>
      <w:r w:rsidRPr="00B142BF">
        <w:rPr>
          <w:b w:val="0"/>
          <w:color w:val="000000" w:themeColor="text1"/>
        </w:rPr>
        <w:fldChar w:fldCharType="begin"/>
      </w:r>
      <w:r w:rsidRPr="00B142BF">
        <w:rPr>
          <w:b w:val="0"/>
          <w:color w:val="000000" w:themeColor="text1"/>
        </w:rPr>
        <w:instrText xml:space="preserve"> SEQ Abbildung \* ARABIC </w:instrText>
      </w:r>
      <w:r w:rsidRPr="00B142BF">
        <w:rPr>
          <w:b w:val="0"/>
          <w:color w:val="000000" w:themeColor="text1"/>
        </w:rPr>
        <w:fldChar w:fldCharType="separate"/>
      </w:r>
      <w:r w:rsidR="00B1094A">
        <w:rPr>
          <w:b w:val="0"/>
          <w:noProof/>
          <w:color w:val="000000" w:themeColor="text1"/>
        </w:rPr>
        <w:t>13</w:t>
      </w:r>
      <w:r w:rsidRPr="00B142BF">
        <w:rPr>
          <w:b w:val="0"/>
          <w:color w:val="000000" w:themeColor="text1"/>
        </w:rPr>
        <w:fldChar w:fldCharType="end"/>
      </w:r>
      <w:r>
        <w:rPr>
          <w:b w:val="0"/>
          <w:color w:val="000000" w:themeColor="text1"/>
        </w:rPr>
        <w:t xml:space="preserve"> - Beamforming</w:t>
      </w:r>
      <w:r w:rsidRPr="00B142BF">
        <w:rPr>
          <w:b w:val="0"/>
          <w:color w:val="000000" w:themeColor="text1"/>
        </w:rPr>
        <w:t xml:space="preserve"> </w:t>
      </w:r>
      <w:r>
        <w:rPr>
          <w:b w:val="0"/>
          <w:color w:val="000000" w:themeColor="text1"/>
        </w:rPr>
        <w:t>(Gast 2013, S.61)</w:t>
      </w:r>
      <w:bookmarkEnd w:id="156"/>
    </w:p>
    <w:p w:rsidR="00905BB8" w:rsidRPr="00B142BF" w:rsidRDefault="00905BB8" w:rsidP="00AC2175">
      <w:pPr>
        <w:pStyle w:val="KeinLeerraum"/>
      </w:pPr>
    </w:p>
    <w:p w:rsidR="00905BB8" w:rsidRDefault="00905BB8" w:rsidP="00AC2175">
      <w:pPr>
        <w:pStyle w:val="KeinLeerraum"/>
      </w:pPr>
      <w:r>
        <w:t>Die Abbildung zeigt die Reichweite einer omnidirektionalen Antenne (großer blauer Kreis) im Gegensatz zu der Abdeckung beim Beamforming. Da viele Bereiche bei der gezielten Abstrahlung kaum bzw. gar keine Energie erhalten ist dies im Bereich der Endgeräte deutlich verstärkt und somit effizienter, also eine höhere Datenrate möglich.</w:t>
      </w:r>
    </w:p>
    <w:p w:rsidR="00905BB8" w:rsidRDefault="00905BB8" w:rsidP="00AC2175">
      <w:pPr>
        <w:pStyle w:val="KeinLeerraum"/>
      </w:pPr>
      <w:r>
        <w:t>Die PHY-Schicht bei 802.11n</w:t>
      </w:r>
      <w:r w:rsidRPr="005528C1">
        <w:t xml:space="preserve"> entspricht einem High-Throughput-OFDM-System</w:t>
      </w:r>
      <w:r>
        <w:t xml:space="preserve"> </w:t>
      </w:r>
      <w:r w:rsidRPr="005528C1">
        <w:t>(HT-OFDM-System) und st</w:t>
      </w:r>
      <w:r>
        <w:t>ü</w:t>
      </w:r>
      <w:r w:rsidRPr="005528C1">
        <w:t>tzt sich auf die auf OFDM basierenden</w:t>
      </w:r>
      <w:r>
        <w:t xml:space="preserve"> </w:t>
      </w:r>
      <w:r w:rsidRPr="005528C1">
        <w:t xml:space="preserve">PHY-Varianten nach 802.11a und 802.11g. </w:t>
      </w:r>
      <w:r>
        <w:t xml:space="preserve">Die Steigerung der </w:t>
      </w:r>
      <w:r w:rsidRPr="005528C1">
        <w:t>Effizienz bei</w:t>
      </w:r>
      <w:r>
        <w:t xml:space="preserve"> </w:t>
      </w:r>
      <w:r w:rsidRPr="005528C1">
        <w:t>der OFDM-Daten</w:t>
      </w:r>
      <w:r>
        <w:t>ü</w:t>
      </w:r>
      <w:r w:rsidRPr="005528C1">
        <w:t xml:space="preserve">bertragung </w:t>
      </w:r>
      <w:r>
        <w:t xml:space="preserve">bei </w:t>
      </w:r>
      <w:r w:rsidRPr="005528C1">
        <w:t xml:space="preserve">802.11n </w:t>
      </w:r>
      <w:r>
        <w:t xml:space="preserve">wird durch </w:t>
      </w:r>
      <w:r w:rsidRPr="005528C1">
        <w:t>verschiedene Ma</w:t>
      </w:r>
      <w:r>
        <w:t>ßnahmen realisiert</w:t>
      </w:r>
      <w:r w:rsidRPr="005528C1">
        <w:t xml:space="preserve">. </w:t>
      </w:r>
      <w:r>
        <w:t>Vorwiegend geht es dabei um die Reduzierung des Overheads und um die Erhöhung der Kanalbandbreite und der Modulationsraten.</w:t>
      </w:r>
    </w:p>
    <w:p w:rsidR="00905BB8" w:rsidRPr="00AC2175" w:rsidRDefault="00905BB8" w:rsidP="00AC2175">
      <w:pPr>
        <w:pStyle w:val="KeinLeerraum"/>
      </w:pPr>
      <w:r>
        <w:t>Z</w:t>
      </w:r>
      <w:r w:rsidRPr="00EA472D">
        <w:t>wischen den einzelnen Datensymbolen</w:t>
      </w:r>
      <w:r>
        <w:t xml:space="preserve"> bei der Datenübertragung mittels OFDM wird </w:t>
      </w:r>
      <w:r w:rsidRPr="00EA472D">
        <w:t xml:space="preserve">ein </w:t>
      </w:r>
      <w:proofErr w:type="spellStart"/>
      <w:r w:rsidRPr="00EA472D">
        <w:t>Guard</w:t>
      </w:r>
      <w:proofErr w:type="spellEnd"/>
      <w:r w:rsidRPr="00EA472D">
        <w:t xml:space="preserve">-Intervall </w:t>
      </w:r>
      <w:r>
        <w:t>hinzugefügt</w:t>
      </w:r>
      <w:r w:rsidRPr="00EA472D">
        <w:t xml:space="preserve">, </w:t>
      </w:r>
      <w:r>
        <w:t>damit</w:t>
      </w:r>
      <w:r w:rsidRPr="00EA472D">
        <w:t xml:space="preserve"> </w:t>
      </w:r>
      <w:r>
        <w:t>I</w:t>
      </w:r>
      <w:r w:rsidRPr="00EA472D">
        <w:t>nterferenzen</w:t>
      </w:r>
      <w:r>
        <w:t xml:space="preserve"> zwischen den einzelnen Symbolen nicht auftreten können.</w:t>
      </w:r>
      <w:r w:rsidRPr="00EA472D">
        <w:t xml:space="preserve"> </w:t>
      </w:r>
      <w:r>
        <w:t>D</w:t>
      </w:r>
      <w:r w:rsidRPr="00EA472D">
        <w:t xml:space="preserve">ie </w:t>
      </w:r>
      <w:r>
        <w:t xml:space="preserve">Interferenzen entstehen </w:t>
      </w:r>
      <w:r w:rsidRPr="00EA472D">
        <w:t>durch die verschiedenen Ausbreitungswege</w:t>
      </w:r>
      <w:r>
        <w:t xml:space="preserve"> </w:t>
      </w:r>
      <w:r w:rsidRPr="00EA472D">
        <w:t xml:space="preserve">der Signale </w:t>
      </w:r>
      <w:r>
        <w:t>auf dem Weg zum Empfänger</w:t>
      </w:r>
      <w:r w:rsidRPr="00EA472D">
        <w:t xml:space="preserve">. </w:t>
      </w:r>
      <w:r>
        <w:t>Standardmäßig arbeitet e</w:t>
      </w:r>
      <w:r w:rsidRPr="00EA472D">
        <w:t>in PHY</w:t>
      </w:r>
      <w:r>
        <w:t xml:space="preserve"> </w:t>
      </w:r>
      <w:r w:rsidRPr="00EA472D">
        <w:t xml:space="preserve">nach 802.11a/g mit einem </w:t>
      </w:r>
      <w:proofErr w:type="spellStart"/>
      <w:r w:rsidRPr="00EA472D">
        <w:t>Guard</w:t>
      </w:r>
      <w:proofErr w:type="spellEnd"/>
      <w:r w:rsidRPr="00EA472D">
        <w:t xml:space="preserve">-Intervall von 800 </w:t>
      </w:r>
      <w:proofErr w:type="spellStart"/>
      <w:r w:rsidRPr="00EA472D">
        <w:t>ns</w:t>
      </w:r>
      <w:proofErr w:type="spellEnd"/>
      <w:r w:rsidRPr="00EA472D">
        <w:t xml:space="preserve"> und</w:t>
      </w:r>
      <w:r>
        <w:t xml:space="preserve"> </w:t>
      </w:r>
      <w:r w:rsidRPr="00EA472D">
        <w:t>einer Gesamtsymboll</w:t>
      </w:r>
      <w:r>
        <w:t>ä</w:t>
      </w:r>
      <w:r w:rsidRPr="00EA472D">
        <w:t xml:space="preserve">nge von 4 </w:t>
      </w:r>
      <w:r>
        <w:t>µ</w:t>
      </w:r>
      <w:r w:rsidRPr="00EA472D">
        <w:t xml:space="preserve">s. </w:t>
      </w:r>
      <w:r>
        <w:t>Betrachtet man die Gesamtsymbollänge</w:t>
      </w:r>
      <w:r w:rsidRPr="00EA472D">
        <w:t xml:space="preserve"> ergibt</w:t>
      </w:r>
      <w:r>
        <w:t xml:space="preserve"> </w:t>
      </w:r>
      <w:r w:rsidRPr="00EA472D">
        <w:t>sich</w:t>
      </w:r>
      <w:r>
        <w:t xml:space="preserve"> dadurch</w:t>
      </w:r>
      <w:r w:rsidRPr="00EA472D">
        <w:t xml:space="preserve"> eine Symbolrate von </w:t>
      </w:r>
      <w:r>
        <w:t xml:space="preserve">250000 </w:t>
      </w:r>
      <w:r w:rsidRPr="00EA472D">
        <w:t>Symbole</w:t>
      </w:r>
      <w:r>
        <w:t>n pro Sekunde</w:t>
      </w:r>
      <w:r w:rsidRPr="00EA472D">
        <w:t xml:space="preserve">. </w:t>
      </w:r>
      <w:r>
        <w:t>Bei 802.11n kann nun zur weiteren Effizienzsteigerung</w:t>
      </w:r>
      <w:r w:rsidRPr="00EA472D">
        <w:t xml:space="preserve"> optional</w:t>
      </w:r>
      <w:r>
        <w:t xml:space="preserve"> </w:t>
      </w:r>
      <w:r w:rsidRPr="00EA472D">
        <w:t>ein verk</w:t>
      </w:r>
      <w:r>
        <w:t>ü</w:t>
      </w:r>
      <w:r w:rsidRPr="00EA472D">
        <w:t xml:space="preserve">rztes </w:t>
      </w:r>
      <w:proofErr w:type="spellStart"/>
      <w:r w:rsidRPr="00EA472D">
        <w:t>Guard</w:t>
      </w:r>
      <w:proofErr w:type="spellEnd"/>
      <w:r w:rsidRPr="00EA472D">
        <w:t xml:space="preserve">-Intervall </w:t>
      </w:r>
      <w:r>
        <w:t>genutzt werden.</w:t>
      </w:r>
      <w:r w:rsidRPr="00EA472D">
        <w:t xml:space="preserve"> </w:t>
      </w:r>
      <w:r>
        <w:t xml:space="preserve">Anstatt der 800 </w:t>
      </w:r>
      <w:proofErr w:type="spellStart"/>
      <w:r>
        <w:t>ns</w:t>
      </w:r>
      <w:proofErr w:type="spellEnd"/>
      <w:r>
        <w:t xml:space="preserve"> kann nun auch das verkürzte </w:t>
      </w:r>
      <w:proofErr w:type="spellStart"/>
      <w:r>
        <w:t>Guard</w:t>
      </w:r>
      <w:proofErr w:type="spellEnd"/>
      <w:r>
        <w:t xml:space="preserve">-Intervall von 400 </w:t>
      </w:r>
      <w:proofErr w:type="spellStart"/>
      <w:r>
        <w:t>ns</w:t>
      </w:r>
      <w:proofErr w:type="spellEnd"/>
      <w:r>
        <w:t xml:space="preserve"> verwendet werden</w:t>
      </w:r>
      <w:r w:rsidRPr="00EA472D">
        <w:t xml:space="preserve">. </w:t>
      </w:r>
      <w:r>
        <w:t xml:space="preserve">Nutz man nun diese Möglichkeit </w:t>
      </w:r>
      <w:r w:rsidRPr="00EA472D">
        <w:t>reduziert sich die Gesamtsymboll</w:t>
      </w:r>
      <w:r>
        <w:t>ä</w:t>
      </w:r>
      <w:r w:rsidRPr="00EA472D">
        <w:t xml:space="preserve">nge auf 3,6 </w:t>
      </w:r>
      <w:r>
        <w:t>µ</w:t>
      </w:r>
      <w:r w:rsidRPr="00EA472D">
        <w:t>s, was einer Symbolrate</w:t>
      </w:r>
      <w:r>
        <w:t xml:space="preserve"> von </w:t>
      </w:r>
      <w:r w:rsidRPr="00EA472D">
        <w:t>2778</w:t>
      </w:r>
      <w:r>
        <w:t>00</w:t>
      </w:r>
      <w:r w:rsidRPr="00EA472D">
        <w:t xml:space="preserve"> </w:t>
      </w:r>
      <w:r>
        <w:t>Symbolen pro Sekunde</w:t>
      </w:r>
      <w:r w:rsidRPr="00EA472D">
        <w:t xml:space="preserve"> </w:t>
      </w:r>
      <w:r w:rsidRPr="00AC2175">
        <w:lastRenderedPageBreak/>
        <w:t xml:space="preserve">entspricht. Durch das verkürzte </w:t>
      </w:r>
      <w:proofErr w:type="spellStart"/>
      <w:r w:rsidRPr="00AC2175">
        <w:t>Guard</w:t>
      </w:r>
      <w:proofErr w:type="spellEnd"/>
      <w:r w:rsidRPr="00AC2175">
        <w:t xml:space="preserve">-Intervall lässt sich bei einer 64-QAM-Modulation und einer </w:t>
      </w:r>
      <w:proofErr w:type="spellStart"/>
      <w:r w:rsidRPr="00AC2175">
        <w:t>Coderate</w:t>
      </w:r>
      <w:proofErr w:type="spellEnd"/>
      <w:r w:rsidRPr="00AC2175">
        <w:t xml:space="preserve"> von 5/6 die Datenrate von 65 MBit/s auf 72,2 MBit/s steigern. (Rech 2012, S.255ff) </w:t>
      </w:r>
    </w:p>
    <w:p w:rsidR="00905BB8" w:rsidRPr="00AC2175" w:rsidRDefault="00905BB8" w:rsidP="00AC2175">
      <w:pPr>
        <w:pStyle w:val="KeinLeerraum"/>
      </w:pPr>
      <w:r w:rsidRPr="00AC2175">
        <w:t>Das Modulationsverfahren der Wahl bei 802.11n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Rech 2012, S.138).</w:t>
      </w:r>
    </w:p>
    <w:p w:rsidR="00905BB8" w:rsidRDefault="00905BB8" w:rsidP="00905BB8">
      <w:pPr>
        <w:pStyle w:val="KeinLeerraum"/>
        <w:keepNext/>
      </w:pPr>
      <w:r>
        <w:rPr>
          <w:noProof/>
          <w:lang w:eastAsia="de-DE"/>
        </w:rPr>
        <w:drawing>
          <wp:inline distT="0" distB="0" distL="0" distR="0" wp14:anchorId="24C70936" wp14:editId="02B928D3">
            <wp:extent cx="2723382" cy="1781908"/>
            <wp:effectExtent l="0" t="0" r="1270" b="889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727039" cy="1784301"/>
                    </a:xfrm>
                    <a:prstGeom prst="rect">
                      <a:avLst/>
                    </a:prstGeom>
                  </pic:spPr>
                </pic:pic>
              </a:graphicData>
            </a:graphic>
          </wp:inline>
        </w:drawing>
      </w:r>
    </w:p>
    <w:p w:rsidR="00905BB8" w:rsidRPr="00981CC1" w:rsidRDefault="00905BB8" w:rsidP="00905BB8">
      <w:pPr>
        <w:pStyle w:val="Beschriftung"/>
        <w:jc w:val="both"/>
        <w:rPr>
          <w:b w:val="0"/>
          <w:color w:val="000000" w:themeColor="text1"/>
        </w:rPr>
      </w:pPr>
      <w:bookmarkStart w:id="157" w:name="_Toc419096983"/>
      <w:r w:rsidRPr="00981CC1">
        <w:rPr>
          <w:b w:val="0"/>
          <w:color w:val="000000" w:themeColor="text1"/>
        </w:rPr>
        <w:t xml:space="preserve">Abbildung </w:t>
      </w:r>
      <w:r w:rsidRPr="00981CC1">
        <w:rPr>
          <w:b w:val="0"/>
          <w:color w:val="000000" w:themeColor="text1"/>
        </w:rPr>
        <w:fldChar w:fldCharType="begin"/>
      </w:r>
      <w:r w:rsidRPr="00981CC1">
        <w:rPr>
          <w:b w:val="0"/>
          <w:color w:val="000000" w:themeColor="text1"/>
        </w:rPr>
        <w:instrText xml:space="preserve"> SEQ Abbildung \* ARABIC </w:instrText>
      </w:r>
      <w:r w:rsidRPr="00981CC1">
        <w:rPr>
          <w:b w:val="0"/>
          <w:color w:val="000000" w:themeColor="text1"/>
        </w:rPr>
        <w:fldChar w:fldCharType="separate"/>
      </w:r>
      <w:r w:rsidR="00B1094A">
        <w:rPr>
          <w:b w:val="0"/>
          <w:noProof/>
          <w:color w:val="000000" w:themeColor="text1"/>
        </w:rPr>
        <w:t>14</w:t>
      </w:r>
      <w:r w:rsidRPr="00981CC1">
        <w:rPr>
          <w:b w:val="0"/>
          <w:color w:val="000000" w:themeColor="text1"/>
        </w:rPr>
        <w:fldChar w:fldCharType="end"/>
      </w:r>
      <w:r w:rsidRPr="00981CC1">
        <w:rPr>
          <w:b w:val="0"/>
          <w:color w:val="000000" w:themeColor="text1"/>
        </w:rPr>
        <w:t xml:space="preserve"> - 16QAM (</w:t>
      </w:r>
      <w:proofErr w:type="spellStart"/>
      <w:r w:rsidRPr="00981CC1">
        <w:rPr>
          <w:b w:val="0"/>
          <w:color w:val="000000" w:themeColor="text1"/>
        </w:rPr>
        <w:t>GaussianWaves</w:t>
      </w:r>
      <w:proofErr w:type="spellEnd"/>
      <w:r w:rsidRPr="00981CC1">
        <w:rPr>
          <w:b w:val="0"/>
          <w:color w:val="000000" w:themeColor="text1"/>
        </w:rPr>
        <w:t xml:space="preserve"> 2014)</w:t>
      </w:r>
      <w:bookmarkEnd w:id="157"/>
    </w:p>
    <w:p w:rsidR="00905BB8" w:rsidRDefault="00905BB8" w:rsidP="00905BB8">
      <w:pPr>
        <w:pStyle w:val="KeinLeerraum"/>
      </w:pPr>
    </w:p>
    <w:p w:rsidR="00905BB8" w:rsidRDefault="00905BB8" w:rsidP="00905BB8">
      <w:pPr>
        <w:pStyle w:val="KeinLeerraum"/>
      </w:pPr>
      <w:r>
        <w:t xml:space="preserve">In der Abbildung sind die 2 niederwertigen Bits stellvertretend für die Höhe der Amplitude (y-Achse) und die 2 höherwertigen Bits geben die Phasenlage an (x-Achse). Für eine höherwertige Modulation verwendet man noch mehr unterschiedliche Phasenlagen und Amplituden, erhöht also die Anzahl der Symbole pro Quadrant im Koordinatensystem. Bei 802.11n kommt 64-QAM zum Einsatz, wobei dann jeweils 3 Bits für die Codierung von Phasenlage und Amplitude verwendet werden,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905BB8" w:rsidRDefault="00905BB8" w:rsidP="00905BB8">
      <w:pPr>
        <w:spacing w:line="360" w:lineRule="auto"/>
      </w:pPr>
    </w:p>
    <w:p w:rsidR="00905BB8" w:rsidRDefault="00905BB8" w:rsidP="00905BB8">
      <w:pPr>
        <w:spacing w:line="360" w:lineRule="auto"/>
      </w:pPr>
    </w:p>
    <w:p w:rsidR="00905BB8" w:rsidRPr="00085871" w:rsidRDefault="00905BB8" w:rsidP="00905BB8">
      <w:pPr>
        <w:spacing w:line="360" w:lineRule="auto"/>
      </w:pPr>
      <w:r>
        <w:lastRenderedPageBreak/>
        <w:t>Zusätzlich zu der normalen Kanalbandbreite von 20MHz kann zur</w:t>
      </w:r>
      <w:r w:rsidRPr="006E0389">
        <w:t xml:space="preserve"> Erzielung der hohen Datenraten </w:t>
      </w:r>
      <w:r>
        <w:t>beim</w:t>
      </w:r>
      <w:r w:rsidRPr="006E0389">
        <w:t xml:space="preserve"> 802.11n-Standard</w:t>
      </w:r>
      <w:r>
        <w:t xml:space="preserve"> </w:t>
      </w:r>
      <w:r w:rsidRPr="006E0389">
        <w:t xml:space="preserve">optional eine Kanalbandbreite von 40 MHz </w:t>
      </w:r>
      <w:r>
        <w:t>gewählt werden</w:t>
      </w:r>
      <w:r w:rsidRPr="006E0389">
        <w:t>, wobei man</w:t>
      </w:r>
      <w:r>
        <w:t xml:space="preserve"> aufgrund der Tatsache, dass die Kanäle nebeneinander liegen,</w:t>
      </w:r>
      <w:r w:rsidRPr="006E0389">
        <w:t xml:space="preserve"> von</w:t>
      </w:r>
      <w:r>
        <w:t xml:space="preserve"> </w:t>
      </w:r>
      <w:r w:rsidRPr="006E0389">
        <w:t>Kanalb</w:t>
      </w:r>
      <w:r>
        <w:t>ü</w:t>
      </w:r>
      <w:r w:rsidRPr="006E0389">
        <w:t>ndelung spricht. 802.11n nutzt die 40-MHz-Bandbreite</w:t>
      </w:r>
      <w:r>
        <w:t xml:space="preserve"> </w:t>
      </w:r>
      <w:r w:rsidRPr="006E0389">
        <w:t xml:space="preserve">zweier unmittelbar benachbarter 20-MHz-Kanale </w:t>
      </w:r>
      <w:r>
        <w:t>ü</w:t>
      </w:r>
      <w:r w:rsidRPr="006E0389">
        <w:t>bergangslos aus</w:t>
      </w:r>
      <w:r>
        <w:t xml:space="preserve"> </w:t>
      </w:r>
      <w:r w:rsidRPr="006E0389">
        <w:t>und bringt auf die 40-MHz-Bandbreite 108 Untertr</w:t>
      </w:r>
      <w:r>
        <w:t>ä</w:t>
      </w:r>
      <w:r w:rsidRPr="006E0389">
        <w:t>ger unter, also</w:t>
      </w:r>
      <w:r>
        <w:t xml:space="preserve"> </w:t>
      </w:r>
      <w:r w:rsidRPr="006E0389">
        <w:t>mehr als das Doppelte der 52 Untertr</w:t>
      </w:r>
      <w:r>
        <w:t>ä</w:t>
      </w:r>
      <w:r w:rsidRPr="006E0389">
        <w:t>ger eines 20 MHz breiten</w:t>
      </w:r>
      <w:r>
        <w:t xml:space="preserve"> </w:t>
      </w:r>
      <w:r w:rsidRPr="006E0389">
        <w:t>Kanals. Die verwendeten Untertr</w:t>
      </w:r>
      <w:r>
        <w:t>ä</w:t>
      </w:r>
      <w:r w:rsidRPr="006E0389">
        <w:t>ger sind von -58 bis -2 und von 2 bis</w:t>
      </w:r>
      <w:r>
        <w:t xml:space="preserve"> </w:t>
      </w:r>
      <w:r w:rsidRPr="006E0389">
        <w:t>58 nummeriert, die Untertr</w:t>
      </w:r>
      <w:r>
        <w:t>ä</w:t>
      </w:r>
      <w:r w:rsidRPr="006E0389">
        <w:t>ger -1, 0 und 1 werden als Untertr</w:t>
      </w:r>
      <w:r>
        <w:t>ä</w:t>
      </w:r>
      <w:r w:rsidRPr="006E0389">
        <w:t>ger</w:t>
      </w:r>
      <w:r>
        <w:t xml:space="preserve"> </w:t>
      </w:r>
      <w:r w:rsidRPr="006E0389">
        <w:t>nicht verwendet, die Untertr</w:t>
      </w:r>
      <w:r>
        <w:t>ä</w:t>
      </w:r>
      <w:r w:rsidRPr="006E0389">
        <w:t>ger -53, -25, -11, 11, 25 und 53 werden</w:t>
      </w:r>
      <w:r>
        <w:t xml:space="preserve"> </w:t>
      </w:r>
      <w:r w:rsidRPr="006E0389">
        <w:t>als Pilotkan</w:t>
      </w:r>
      <w:r>
        <w:t>ä</w:t>
      </w:r>
      <w:r w:rsidRPr="006E0389">
        <w:t>le genutzt. Somit stehen f</w:t>
      </w:r>
      <w:r>
        <w:t>ü</w:t>
      </w:r>
      <w:r w:rsidRPr="006E0389">
        <w:t>r die Daten</w:t>
      </w:r>
      <w:r>
        <w:t>ü</w:t>
      </w:r>
      <w:r w:rsidRPr="006E0389">
        <w:t>bertragung 108</w:t>
      </w:r>
      <w:r>
        <w:t xml:space="preserve"> </w:t>
      </w:r>
      <w:r w:rsidRPr="006E0389">
        <w:t>Untertr</w:t>
      </w:r>
      <w:r>
        <w:t>ä</w:t>
      </w:r>
      <w:r w:rsidRPr="006E0389">
        <w:t>ger zur Verf</w:t>
      </w:r>
      <w:r>
        <w:t>ü</w:t>
      </w:r>
      <w:r w:rsidRPr="006E0389">
        <w:t>gung. Man erh</w:t>
      </w:r>
      <w:r>
        <w:t>ä</w:t>
      </w:r>
      <w:r w:rsidRPr="006E0389">
        <w:t>lt bei der Nutzung von 40 MHz,</w:t>
      </w:r>
      <w:r>
        <w:t xml:space="preserve"> </w:t>
      </w:r>
      <w:r w:rsidRPr="006E0389">
        <w:t>gegen</w:t>
      </w:r>
      <w:r>
        <w:t>ü</w:t>
      </w:r>
      <w:r w:rsidRPr="006E0389">
        <w:t>ber 20 MHz, mehr als die doppelte Bandbreite. Bei einer</w:t>
      </w:r>
      <w:r>
        <w:t xml:space="preserve"> </w:t>
      </w:r>
      <w:r w:rsidRPr="006E0389">
        <w:t xml:space="preserve">64-QAM-Modulation, einer </w:t>
      </w:r>
      <w:proofErr w:type="spellStart"/>
      <w:r w:rsidRPr="006E0389">
        <w:t>Coderate</w:t>
      </w:r>
      <w:proofErr w:type="spellEnd"/>
      <w:r w:rsidRPr="006E0389">
        <w:t xml:space="preserve"> 5/6 und einem </w:t>
      </w:r>
      <w:proofErr w:type="spellStart"/>
      <w:r w:rsidRPr="006E0389">
        <w:t>Guard</w:t>
      </w:r>
      <w:proofErr w:type="spellEnd"/>
      <w:r w:rsidRPr="006E0389">
        <w:t>-Intervall</w:t>
      </w:r>
      <w:r>
        <w:t xml:space="preserve"> </w:t>
      </w:r>
      <w:r w:rsidRPr="006E0389">
        <w:t xml:space="preserve">von 800 </w:t>
      </w:r>
      <w:proofErr w:type="spellStart"/>
      <w:r w:rsidRPr="006E0389">
        <w:t>ns</w:t>
      </w:r>
      <w:proofErr w:type="spellEnd"/>
      <w:r w:rsidRPr="006E0389">
        <w:t xml:space="preserve"> lasst sich die Datenrate von 65 MBit/s auf 135 MBit/s steigern.</w:t>
      </w:r>
      <w:r>
        <w:t xml:space="preserve"> </w:t>
      </w:r>
      <w:r w:rsidRPr="006E0389">
        <w:t xml:space="preserve">Verwendet man ein </w:t>
      </w:r>
      <w:proofErr w:type="spellStart"/>
      <w:r w:rsidRPr="006E0389">
        <w:t>Guard</w:t>
      </w:r>
      <w:proofErr w:type="spellEnd"/>
      <w:r w:rsidRPr="006E0389">
        <w:t xml:space="preserve">-Intervall von 400 </w:t>
      </w:r>
      <w:proofErr w:type="spellStart"/>
      <w:r w:rsidRPr="006E0389">
        <w:t>ns</w:t>
      </w:r>
      <w:proofErr w:type="spellEnd"/>
      <w:r w:rsidRPr="006E0389">
        <w:t>, so erhalt man</w:t>
      </w:r>
      <w:r>
        <w:t xml:space="preserve"> </w:t>
      </w:r>
      <w:r w:rsidRPr="006E0389">
        <w:t>eine Steigerung in der Datenrate von 72,2 MBit/s auf 150 MBit/s.</w:t>
      </w:r>
    </w:p>
    <w:p w:rsidR="00851193" w:rsidRDefault="00851193" w:rsidP="000E2BD4">
      <w:r>
        <w:br w:type="page"/>
      </w:r>
    </w:p>
    <w:p w:rsidR="0048029F" w:rsidRDefault="00F9013D" w:rsidP="004A1207">
      <w:pPr>
        <w:pStyle w:val="berschrift2"/>
        <w:numPr>
          <w:ilvl w:val="1"/>
          <w:numId w:val="3"/>
        </w:numPr>
      </w:pPr>
      <w:r>
        <w:lastRenderedPageBreak/>
        <w:t xml:space="preserve">  </w:t>
      </w:r>
      <w:bookmarkStart w:id="158" w:name="_Toc419094807"/>
      <w:r w:rsidR="0048029F">
        <w:t>802.11ac</w:t>
      </w:r>
      <w:bookmarkEnd w:id="158"/>
    </w:p>
    <w:p w:rsidR="004B1427" w:rsidRDefault="004B1427" w:rsidP="004B1427">
      <w:pPr>
        <w:pStyle w:val="KeinLeerraum"/>
      </w:pPr>
      <w:r>
        <w:t xml:space="preserve">Der WLAN-Standard 802.11ac der im Jahre 2013 verabschiedet wurde, baut auf dem 802.11n-Standard auf und bringt einige Verbesserungen im Vergleich dazu mit sich, die dazu führen, dass eine deutlich höhere Datenrate möglich ist. </w:t>
      </w: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4B1427" w:rsidRPr="00DD53CD" w:rsidRDefault="004B1427" w:rsidP="004B1427">
      <w:pPr>
        <w:pStyle w:val="KeinLeerraum"/>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4B1427" w:rsidRPr="00DD53CD" w:rsidRDefault="004B1427" w:rsidP="004B1427">
      <w:pPr>
        <w:pStyle w:val="KeinLeerraum"/>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4B1427" w:rsidRPr="00DD53CD" w:rsidRDefault="004B1427" w:rsidP="004B1427">
      <w:pPr>
        <w:pStyle w:val="KeinLeerraum"/>
      </w:pPr>
      <w:r w:rsidRPr="00DD53CD">
        <w:t>Die Quadratur-Amplituden-Modulation wird nochmal einen Schritt verbessert und anstatt wie bei QAM64, wo 6 Bit pro Symbol übertragen werden können, können nun bei QAM256 sogar 8 Bit pro Symbol übertragen werden, was eine Steigerung der Datenrate um 33% bedeutet. Hierbei ist ein höheres Signal-Rausch-Verhältnis vonnöten um die Bi</w:t>
      </w:r>
      <w:r>
        <w:t>t-Error-Rate niedrig zu halten.</w:t>
      </w:r>
    </w:p>
    <w:p w:rsidR="004B1427" w:rsidRPr="00DD53CD" w:rsidRDefault="004B1427" w:rsidP="004B1427">
      <w:pPr>
        <w:pStyle w:val="KeinLeerraum"/>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4B1427" w:rsidRDefault="004B1427" w:rsidP="004B1427">
      <w:pPr>
        <w:keepNext/>
        <w:jc w:val="both"/>
      </w:pPr>
      <w:r w:rsidRPr="00DD53CD">
        <w:rPr>
          <w:noProof/>
          <w:lang w:eastAsia="de-DE"/>
        </w:rPr>
        <w:lastRenderedPageBreak/>
        <w:drawing>
          <wp:inline distT="0" distB="0" distL="0" distR="0" wp14:anchorId="145FCFB7" wp14:editId="3AB067A4">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703242" cy="2904402"/>
                    </a:xfrm>
                    <a:prstGeom prst="rect">
                      <a:avLst/>
                    </a:prstGeom>
                  </pic:spPr>
                </pic:pic>
              </a:graphicData>
            </a:graphic>
          </wp:inline>
        </w:drawing>
      </w:r>
    </w:p>
    <w:p w:rsidR="004B1427" w:rsidRPr="008F0BA8" w:rsidRDefault="004B1427" w:rsidP="004B1427">
      <w:pPr>
        <w:pStyle w:val="Beschriftung"/>
        <w:jc w:val="both"/>
        <w:rPr>
          <w:b w:val="0"/>
          <w:color w:val="000000" w:themeColor="text1"/>
        </w:rPr>
      </w:pPr>
      <w:bookmarkStart w:id="159" w:name="_Toc419096984"/>
      <w:r w:rsidRPr="008F0BA8">
        <w:rPr>
          <w:b w:val="0"/>
          <w:color w:val="000000" w:themeColor="text1"/>
        </w:rPr>
        <w:t xml:space="preserve">Abbildung </w:t>
      </w:r>
      <w:r w:rsidRPr="008F0BA8">
        <w:rPr>
          <w:b w:val="0"/>
          <w:color w:val="000000" w:themeColor="text1"/>
        </w:rPr>
        <w:fldChar w:fldCharType="begin"/>
      </w:r>
      <w:r w:rsidRPr="008F0BA8">
        <w:rPr>
          <w:b w:val="0"/>
          <w:color w:val="000000" w:themeColor="text1"/>
        </w:rPr>
        <w:instrText xml:space="preserve"> SEQ Abbildung \* ARABIC </w:instrText>
      </w:r>
      <w:r w:rsidRPr="008F0BA8">
        <w:rPr>
          <w:b w:val="0"/>
          <w:color w:val="000000" w:themeColor="text1"/>
        </w:rPr>
        <w:fldChar w:fldCharType="separate"/>
      </w:r>
      <w:r w:rsidR="00B1094A">
        <w:rPr>
          <w:b w:val="0"/>
          <w:noProof/>
          <w:color w:val="000000" w:themeColor="text1"/>
        </w:rPr>
        <w:t>15</w:t>
      </w:r>
      <w:r w:rsidRPr="008F0BA8">
        <w:rPr>
          <w:b w:val="0"/>
          <w:color w:val="000000" w:themeColor="text1"/>
        </w:rPr>
        <w:fldChar w:fldCharType="end"/>
      </w:r>
      <w:r w:rsidRPr="008F0BA8">
        <w:rPr>
          <w:b w:val="0"/>
          <w:color w:val="000000" w:themeColor="text1"/>
        </w:rPr>
        <w:t xml:space="preserve"> - Multiuser MIMO</w:t>
      </w:r>
      <w:r>
        <w:rPr>
          <w:b w:val="0"/>
          <w:color w:val="000000" w:themeColor="text1"/>
        </w:rPr>
        <w:t xml:space="preserve"> </w:t>
      </w:r>
      <w:r w:rsidRPr="007E76BE">
        <w:rPr>
          <w:b w:val="0"/>
          <w:color w:val="000000" w:themeColor="text1"/>
        </w:rPr>
        <w:t>(Gast 2013, S.7)</w:t>
      </w:r>
      <w:bookmarkEnd w:id="159"/>
    </w:p>
    <w:p w:rsidR="004B1427" w:rsidRPr="00DD53CD" w:rsidRDefault="004B1427" w:rsidP="004B1427">
      <w:pPr>
        <w:pStyle w:val="KeinLeerraum"/>
      </w:pPr>
    </w:p>
    <w:p w:rsidR="004B1427" w:rsidRPr="00DD53CD" w:rsidRDefault="004B1427" w:rsidP="004B1427">
      <w:pPr>
        <w:pStyle w:val="KeinLeerraum"/>
      </w:pPr>
      <w:r w:rsidRPr="00DD53CD">
        <w:t xml:space="preserve">Die Abbildung 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w:t>
      </w:r>
      <w:r>
        <w:t>,</w:t>
      </w:r>
      <w:r w:rsidRPr="00DD53CD">
        <w:t xml:space="preserve">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4B1427" w:rsidRPr="00DD53CD" w:rsidRDefault="004B1427" w:rsidP="004B1427">
      <w:pPr>
        <w:pStyle w:val="KeinLeerraum"/>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4B1427" w:rsidRDefault="004B1427" w:rsidP="004B1427">
      <w:pPr>
        <w:pStyle w:val="KeinLeerraum"/>
      </w:pPr>
      <w:r w:rsidRPr="003006D2">
        <w:t>Der MCS-Index</w:t>
      </w:r>
      <w:r>
        <w:t xml:space="preserve"> gibt eine </w:t>
      </w: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4B1427" w:rsidRDefault="004B1427" w:rsidP="004B1427">
      <w:pPr>
        <w:pStyle w:val="KeinLeerraum"/>
        <w:numPr>
          <w:ilvl w:val="0"/>
          <w:numId w:val="21"/>
        </w:numPr>
      </w:pPr>
      <w:r>
        <w:t>Je besser das Modulationsverfahren, also je mehr Bits pro Symbol übertragen werden können, desto höher wird die Datenrate.</w:t>
      </w:r>
    </w:p>
    <w:p w:rsidR="004B1427" w:rsidRDefault="004B1427" w:rsidP="004B1427">
      <w:pPr>
        <w:pStyle w:val="KeinLeerraum"/>
        <w:numPr>
          <w:ilvl w:val="0"/>
          <w:numId w:val="21"/>
        </w:numPr>
      </w:pPr>
      <w:r>
        <w:lastRenderedPageBreak/>
        <w:t>Je besser die Code-Rate, also je größer der Anteil an verwertbaren Nutzdaten, desto höher ist die Datenrate.</w:t>
      </w:r>
    </w:p>
    <w:p w:rsidR="004B1427" w:rsidRDefault="004B1427" w:rsidP="004B1427">
      <w:pPr>
        <w:pStyle w:val="KeinLeerraum"/>
        <w:numPr>
          <w:ilvl w:val="0"/>
          <w:numId w:val="21"/>
        </w:numPr>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4B1427" w:rsidRDefault="004B1427" w:rsidP="004B1427">
      <w:pPr>
        <w:pStyle w:val="KeinLeerraum"/>
        <w:numPr>
          <w:ilvl w:val="0"/>
          <w:numId w:val="21"/>
        </w:numPr>
      </w:pPr>
      <w:r>
        <w:t>Je größer die Bandbreite, also die Anzahl der Unterträger auf denen Daten versendet werden können, desto größer und zwar auch etwa in diesem Verhältnis (doppelte Bandbreite = doppelte Geschwindigkeit) wird die Daten-Rate.</w:t>
      </w:r>
    </w:p>
    <w:p w:rsidR="004B1427" w:rsidRDefault="004B1427" w:rsidP="004B1427">
      <w:pPr>
        <w:pStyle w:val="KeinLeerraum"/>
        <w:numPr>
          <w:ilvl w:val="0"/>
          <w:numId w:val="21"/>
        </w:numPr>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4B1427" w:rsidRDefault="004B1427" w:rsidP="004B1427">
      <w:pPr>
        <w:keepNext/>
        <w:jc w:val="both"/>
      </w:pPr>
      <w:r>
        <w:rPr>
          <w:noProof/>
          <w:lang w:eastAsia="de-DE"/>
        </w:rPr>
        <w:drawing>
          <wp:inline distT="0" distB="0" distL="0" distR="0" wp14:anchorId="1C84C5FD" wp14:editId="2CAC325C">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997960" cy="3320866"/>
                    </a:xfrm>
                    <a:prstGeom prst="rect">
                      <a:avLst/>
                    </a:prstGeom>
                  </pic:spPr>
                </pic:pic>
              </a:graphicData>
            </a:graphic>
          </wp:inline>
        </w:drawing>
      </w:r>
    </w:p>
    <w:p w:rsidR="004B1427" w:rsidRPr="002C17C2" w:rsidRDefault="004B1427" w:rsidP="004B1427">
      <w:pPr>
        <w:pStyle w:val="Beschriftung"/>
        <w:jc w:val="both"/>
        <w:rPr>
          <w:b w:val="0"/>
          <w:color w:val="000000" w:themeColor="text1"/>
        </w:rPr>
      </w:pPr>
      <w:bookmarkStart w:id="160" w:name="_Toc419096985"/>
      <w:r w:rsidRPr="00150DFB">
        <w:rPr>
          <w:b w:val="0"/>
          <w:color w:val="000000" w:themeColor="text1"/>
        </w:rPr>
        <w:t xml:space="preserve">Abbildung </w:t>
      </w:r>
      <w:r w:rsidRPr="00150DFB">
        <w:rPr>
          <w:b w:val="0"/>
          <w:color w:val="000000" w:themeColor="text1"/>
        </w:rPr>
        <w:fldChar w:fldCharType="begin"/>
      </w:r>
      <w:r w:rsidRPr="00150DFB">
        <w:rPr>
          <w:b w:val="0"/>
          <w:color w:val="000000" w:themeColor="text1"/>
        </w:rPr>
        <w:instrText xml:space="preserve"> SEQ Abbildung \* ARABIC </w:instrText>
      </w:r>
      <w:r w:rsidRPr="00150DFB">
        <w:rPr>
          <w:b w:val="0"/>
          <w:color w:val="000000" w:themeColor="text1"/>
        </w:rPr>
        <w:fldChar w:fldCharType="separate"/>
      </w:r>
      <w:r w:rsidR="00B1094A">
        <w:rPr>
          <w:b w:val="0"/>
          <w:noProof/>
          <w:color w:val="000000" w:themeColor="text1"/>
        </w:rPr>
        <w:t>16</w:t>
      </w:r>
      <w:r w:rsidRPr="00150DFB">
        <w:rPr>
          <w:b w:val="0"/>
          <w:color w:val="000000" w:themeColor="text1"/>
        </w:rPr>
        <w:fldChar w:fldCharType="end"/>
      </w:r>
      <w:r w:rsidRPr="00150DFB">
        <w:rPr>
          <w:b w:val="0"/>
          <w:color w:val="000000" w:themeColor="text1"/>
        </w:rPr>
        <w:t>- MCS Index</w:t>
      </w:r>
      <w:r>
        <w:rPr>
          <w:b w:val="0"/>
          <w:color w:val="000000" w:themeColor="text1"/>
        </w:rPr>
        <w:t xml:space="preserve"> (</w:t>
      </w:r>
      <w:proofErr w:type="spellStart"/>
      <w:r>
        <w:rPr>
          <w:b w:val="0"/>
          <w:color w:val="000000" w:themeColor="text1"/>
        </w:rPr>
        <w:t>WLANpros</w:t>
      </w:r>
      <w:proofErr w:type="spellEnd"/>
      <w:r>
        <w:rPr>
          <w:b w:val="0"/>
          <w:color w:val="000000" w:themeColor="text1"/>
        </w:rPr>
        <w:t xml:space="preserve"> 2014)</w:t>
      </w:r>
      <w:bookmarkEnd w:id="160"/>
    </w:p>
    <w:p w:rsidR="004B1427" w:rsidRDefault="004B1427" w:rsidP="004B1427">
      <w:pPr>
        <w:pStyle w:val="KeinLeerraum"/>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w:t>
      </w:r>
      <w:r>
        <w:lastRenderedPageBreak/>
        <w:t xml:space="preserve">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4B1427" w:rsidRDefault="004B1427" w:rsidP="004B1427">
      <w:pPr>
        <w:keepNext/>
        <w:jc w:val="both"/>
      </w:pPr>
      <w:r>
        <w:rPr>
          <w:noProof/>
          <w:lang w:eastAsia="de-DE"/>
        </w:rPr>
        <w:drawing>
          <wp:inline distT="0" distB="0" distL="0" distR="0" wp14:anchorId="6514B6C8" wp14:editId="66B4FBCF">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739802" cy="1978865"/>
                    </a:xfrm>
                    <a:prstGeom prst="rect">
                      <a:avLst/>
                    </a:prstGeom>
                  </pic:spPr>
                </pic:pic>
              </a:graphicData>
            </a:graphic>
          </wp:inline>
        </w:drawing>
      </w:r>
    </w:p>
    <w:p w:rsidR="004B1427" w:rsidRPr="001E6DA7" w:rsidRDefault="004B1427" w:rsidP="004B1427">
      <w:pPr>
        <w:pStyle w:val="Beschriftung"/>
        <w:jc w:val="both"/>
        <w:rPr>
          <w:b w:val="0"/>
          <w:color w:val="000000" w:themeColor="text1"/>
        </w:rPr>
      </w:pPr>
      <w:bookmarkStart w:id="161" w:name="_Toc419096986"/>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B1094A">
        <w:rPr>
          <w:b w:val="0"/>
          <w:noProof/>
          <w:color w:val="000000" w:themeColor="text1"/>
        </w:rPr>
        <w:t>17</w:t>
      </w:r>
      <w:r w:rsidRPr="00E42303">
        <w:rPr>
          <w:b w:val="0"/>
          <w:color w:val="000000" w:themeColor="text1"/>
        </w:rPr>
        <w:fldChar w:fldCharType="end"/>
      </w:r>
      <w:r w:rsidRPr="00E42303">
        <w:rPr>
          <w:b w:val="0"/>
          <w:color w:val="000000" w:themeColor="text1"/>
        </w:rPr>
        <w:t xml:space="preserve"> - Frame Aggregation</w:t>
      </w:r>
      <w:r>
        <w:rPr>
          <w:b w:val="0"/>
          <w:color w:val="000000" w:themeColor="text1"/>
        </w:rPr>
        <w:t xml:space="preserve"> (Gast 2013, S.39)</w:t>
      </w:r>
      <w:bookmarkEnd w:id="161"/>
    </w:p>
    <w:p w:rsidR="004B1427" w:rsidRPr="00A013AD" w:rsidRDefault="004B1427" w:rsidP="004B1427">
      <w:pPr>
        <w:pStyle w:val="KeinLeerraum"/>
      </w:pPr>
      <w:r>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4B1427" w:rsidRDefault="004B1427" w:rsidP="004B1427"/>
    <w:p w:rsidR="004B1427" w:rsidRDefault="004B1427" w:rsidP="004B1427">
      <w:pPr>
        <w:pStyle w:val="KeinLeerraum"/>
      </w:pPr>
      <w:r>
        <w:t xml:space="preserve">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w:t>
      </w:r>
      <w:r>
        <w:lastRenderedPageBreak/>
        <w:t>Modulationen immer weniger unterscheiden ist es zwingend notwendig das Signal-Rausch-Verhältnis zu steigern um eine eindeutige Decodierung zu gewährleisten.</w:t>
      </w:r>
    </w:p>
    <w:p w:rsidR="004B1427" w:rsidRDefault="004B1427" w:rsidP="004B1427">
      <w:pPr>
        <w:pStyle w:val="KeinLeerraum"/>
      </w:pPr>
    </w:p>
    <w:p w:rsidR="004B1427" w:rsidRDefault="004B1427" w:rsidP="004B1427">
      <w:pPr>
        <w:keepNext/>
        <w:jc w:val="both"/>
      </w:pPr>
      <w:r>
        <w:rPr>
          <w:noProof/>
          <w:lang w:eastAsia="de-DE"/>
        </w:rPr>
        <w:drawing>
          <wp:inline distT="0" distB="0" distL="0" distR="0" wp14:anchorId="482D1648" wp14:editId="04BC9915">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402369" cy="2943153"/>
                    </a:xfrm>
                    <a:prstGeom prst="rect">
                      <a:avLst/>
                    </a:prstGeom>
                  </pic:spPr>
                </pic:pic>
              </a:graphicData>
            </a:graphic>
          </wp:inline>
        </w:drawing>
      </w:r>
    </w:p>
    <w:p w:rsidR="004B1427" w:rsidRDefault="004B1427" w:rsidP="004B1427">
      <w:pPr>
        <w:pStyle w:val="Beschriftung"/>
        <w:jc w:val="both"/>
        <w:rPr>
          <w:b w:val="0"/>
          <w:color w:val="000000" w:themeColor="text1"/>
        </w:rPr>
      </w:pPr>
      <w:bookmarkStart w:id="162" w:name="_Toc419096987"/>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B1094A">
        <w:rPr>
          <w:b w:val="0"/>
          <w:noProof/>
          <w:color w:val="000000" w:themeColor="text1"/>
        </w:rPr>
        <w:t>18</w:t>
      </w:r>
      <w:r w:rsidRPr="00E42303">
        <w:rPr>
          <w:b w:val="0"/>
          <w:color w:val="000000" w:themeColor="text1"/>
        </w:rPr>
        <w:fldChar w:fldCharType="end"/>
      </w:r>
      <w:r w:rsidRPr="00E42303">
        <w:rPr>
          <w:b w:val="0"/>
          <w:color w:val="000000" w:themeColor="text1"/>
        </w:rPr>
        <w:t xml:space="preserve"> - </w:t>
      </w:r>
      <w:proofErr w:type="spellStart"/>
      <w:r w:rsidRPr="00E42303">
        <w:rPr>
          <w:b w:val="0"/>
          <w:color w:val="000000" w:themeColor="text1"/>
        </w:rPr>
        <w:t>Nentwig</w:t>
      </w:r>
      <w:proofErr w:type="spellEnd"/>
      <w:r w:rsidRPr="00E42303">
        <w:rPr>
          <w:b w:val="0"/>
          <w:color w:val="000000" w:themeColor="text1"/>
        </w:rPr>
        <w:t xml:space="preserve"> 2014</w:t>
      </w:r>
      <w:bookmarkEnd w:id="162"/>
    </w:p>
    <w:p w:rsidR="004B1427" w:rsidRPr="001E6DA7" w:rsidRDefault="004B1427" w:rsidP="004B1427"/>
    <w:p w:rsidR="004B1427" w:rsidRDefault="004B1427" w:rsidP="004B1427">
      <w:pPr>
        <w:pStyle w:val="KeinLeerraum"/>
      </w:pPr>
      <w:r>
        <w:t xml:space="preserve">Die Abbildung zeigt das Signal-Rausch-Verhältnis pro </w:t>
      </w:r>
      <w:proofErr w:type="gramStart"/>
      <w:r>
        <w:t>übertragenem</w:t>
      </w:r>
      <w:proofErr w:type="gramEnd"/>
      <w:r>
        <w:t xml:space="preserve"> Symbol in dB für eine gewünschte Fehlerrate pro Symbol.</w:t>
      </w:r>
    </w:p>
    <w:p w:rsidR="004B1427" w:rsidRPr="00684460" w:rsidRDefault="004B1427" w:rsidP="004B1427">
      <w:pPr>
        <w:pStyle w:val="KeinLeerraum"/>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4B1427" w:rsidRDefault="004B1427" w:rsidP="004B1427">
      <w:pPr>
        <w:pStyle w:val="KeinLeerraum"/>
        <w:keepNext/>
      </w:pPr>
      <w:r>
        <w:rPr>
          <w:noProof/>
          <w:lang w:eastAsia="de-DE"/>
        </w:rPr>
        <w:lastRenderedPageBreak/>
        <w:drawing>
          <wp:inline distT="0" distB="0" distL="0" distR="0" wp14:anchorId="524974B3" wp14:editId="670EC819">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196554" cy="3966948"/>
                    </a:xfrm>
                    <a:prstGeom prst="rect">
                      <a:avLst/>
                    </a:prstGeom>
                  </pic:spPr>
                </pic:pic>
              </a:graphicData>
            </a:graphic>
          </wp:inline>
        </w:drawing>
      </w:r>
    </w:p>
    <w:p w:rsidR="004B1427" w:rsidRPr="00F83ECD" w:rsidRDefault="004B1427" w:rsidP="004B1427">
      <w:pPr>
        <w:pStyle w:val="Beschriftung"/>
        <w:jc w:val="both"/>
        <w:rPr>
          <w:b w:val="0"/>
          <w:color w:val="000000" w:themeColor="text1"/>
        </w:rPr>
      </w:pPr>
      <w:bookmarkStart w:id="163" w:name="_Toc419096988"/>
      <w:r w:rsidRPr="00F83ECD">
        <w:rPr>
          <w:b w:val="0"/>
          <w:color w:val="000000" w:themeColor="text1"/>
        </w:rPr>
        <w:t xml:space="preserve">Abbildung </w:t>
      </w:r>
      <w:r w:rsidRPr="00F83ECD">
        <w:rPr>
          <w:b w:val="0"/>
          <w:color w:val="000000" w:themeColor="text1"/>
        </w:rPr>
        <w:fldChar w:fldCharType="begin"/>
      </w:r>
      <w:r w:rsidRPr="00F83ECD">
        <w:rPr>
          <w:b w:val="0"/>
          <w:color w:val="000000" w:themeColor="text1"/>
        </w:rPr>
        <w:instrText xml:space="preserve"> SEQ Abbildung \* ARABIC </w:instrText>
      </w:r>
      <w:r w:rsidRPr="00F83ECD">
        <w:rPr>
          <w:b w:val="0"/>
          <w:color w:val="000000" w:themeColor="text1"/>
        </w:rPr>
        <w:fldChar w:fldCharType="separate"/>
      </w:r>
      <w:r w:rsidR="00B1094A">
        <w:rPr>
          <w:b w:val="0"/>
          <w:noProof/>
          <w:color w:val="000000" w:themeColor="text1"/>
        </w:rPr>
        <w:t>19</w:t>
      </w:r>
      <w:r w:rsidRPr="00F83ECD">
        <w:rPr>
          <w:b w:val="0"/>
          <w:color w:val="000000" w:themeColor="text1"/>
        </w:rPr>
        <w:fldChar w:fldCharType="end"/>
      </w:r>
      <w:r w:rsidRPr="00F83ECD">
        <w:rPr>
          <w:b w:val="0"/>
          <w:color w:val="000000" w:themeColor="text1"/>
        </w:rPr>
        <w:t xml:space="preserve"> - RTS</w:t>
      </w:r>
      <w:r>
        <w:rPr>
          <w:b w:val="0"/>
          <w:color w:val="000000" w:themeColor="text1"/>
        </w:rPr>
        <w:t xml:space="preserve"> (Gast 2013, S.52)</w:t>
      </w:r>
      <w:bookmarkEnd w:id="163"/>
    </w:p>
    <w:p w:rsidR="00851193" w:rsidRPr="001458FB" w:rsidRDefault="004B1427" w:rsidP="001458FB">
      <w:pPr>
        <w:pStyle w:val="KeinLeerraum"/>
      </w:pPr>
      <w:r w:rsidRPr="001458FB">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rsidRPr="001458FB">
        <w:t>sind</w:t>
      </w:r>
      <w:proofErr w:type="gramEnd"/>
      <w:r w:rsidRPr="001458FB">
        <w:t xml:space="preserve"> das 10µs und im 5-GHz-Frequenzband, also auch bei 802.11ac, sind es 16µs.</w:t>
      </w:r>
    </w:p>
    <w:p w:rsidR="00851193" w:rsidRDefault="00851193" w:rsidP="009C5120">
      <w:pPr>
        <w:pStyle w:val="KeinLeerraum"/>
      </w:pPr>
    </w:p>
    <w:p w:rsid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F6163C" w:rsidRDefault="002C068E" w:rsidP="002C068E">
      <w:pPr>
        <w:pStyle w:val="berschrift2"/>
        <w:numPr>
          <w:ilvl w:val="1"/>
          <w:numId w:val="3"/>
        </w:numPr>
      </w:pPr>
      <w:r>
        <w:lastRenderedPageBreak/>
        <w:t xml:space="preserve">  </w:t>
      </w:r>
      <w:bookmarkStart w:id="164" w:name="_Toc419094808"/>
      <w:r w:rsidR="00F6163C">
        <w:t>802.11ad</w:t>
      </w:r>
      <w:bookmarkEnd w:id="164"/>
    </w:p>
    <w:p w:rsidR="001E6D50" w:rsidRPr="001E6D50" w:rsidRDefault="001E6D50" w:rsidP="001458FB">
      <w:pPr>
        <w:pStyle w:val="KeinLeerraum"/>
      </w:pPr>
      <w:r w:rsidRPr="001E6D50">
        <w:t xml:space="preserve">Eine weitere Entwicklung der IEEE ist der Standard 802.11ad der im 60-GHz-Frequenzband angesiedelt wird und eine maximale Datenrate von über 6 </w:t>
      </w:r>
      <w:proofErr w:type="spellStart"/>
      <w:r w:rsidRPr="001E6D50">
        <w:t>GBit</w:t>
      </w:r>
      <w:proofErr w:type="spellEnd"/>
      <w:r w:rsidRPr="001E6D50">
        <w:t xml:space="preserve">/s verspricht. Der Frequenzbereich liegt zwischen 57-64GHz (in Europa 59,5-64GHz). Die hohe Frequenz entspricht einer Wellenlänge von 50 Millimetern und das führt zu hohen Verlusten durch Freiraumdämpfung. Im Vergleich mit dem 5-GHz-Frequenzband ist diese um 20 dB (entspricht Faktor 100) höher und gegenüber 2,4-GHz sogar um 27 dB (Faktor 500).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Rech 2012, S.302).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1E6D50" w:rsidRPr="001E6D50" w:rsidRDefault="001E6D50" w:rsidP="001458FB">
      <w:pPr>
        <w:pStyle w:val="KeinLeerraum"/>
      </w:pPr>
      <w:r w:rsidRPr="001E6D50">
        <w:t>Die Kanalbandbreite bei 802.11ad ist mit 2160 MHz deutlich größer als die maximal 160 MHz bei 802.11ac und ein Hauptgrund für die sehr großen Datenraten, die mit diesem Standard erreicht werden können.</w:t>
      </w:r>
    </w:p>
    <w:p w:rsidR="001E6D50" w:rsidRPr="001E6D50" w:rsidRDefault="001E6D50" w:rsidP="001458FB">
      <w:pPr>
        <w:pStyle w:val="KeinLeerraum"/>
      </w:pPr>
      <w:r w:rsidRPr="001E6D50">
        <w:t xml:space="preserve">Ebenso wie bei 802.11ac kommt auch hier Beamforming zum Einsatz und ist aufgrund der deutlich größeren Freiraumdämpfung zwingend notwendig. Ebenso weil die Wellenlängen im Millimeter-Bereich liegen und dadurch das </w:t>
      </w:r>
      <w:proofErr w:type="spellStart"/>
      <w:r w:rsidRPr="001E6D50">
        <w:t>Multipath</w:t>
      </w:r>
      <w:proofErr w:type="spellEnd"/>
      <w:r w:rsidRPr="001E6D50">
        <w:t>-Problem, also der Fakt, dass das Signal über mehrere Wege und teilweise verzögert beim Empfänger ankommt, nochmal eine andere Dimension erreicht.(Rech 2012, S.305)</w:t>
      </w:r>
    </w:p>
    <w:p w:rsidR="001E6D50" w:rsidRPr="001E6D50" w:rsidRDefault="001E6D50" w:rsidP="001458FB">
      <w:pPr>
        <w:pStyle w:val="KeinLeerraum"/>
        <w:rPr>
          <w:b/>
        </w:rPr>
      </w:pPr>
      <w:r w:rsidRPr="001E6D50">
        <w:t xml:space="preserve">Dieser Standard ist noch in seiner Frühphase und deshalb noch nicht sehr weit verbreitet. Da auch noch nicht viel Hardware in diesem Bereich verfügbar ist, hat sich diese Arbeit hauptsächlich mit 802.11ac beschäftigt. </w:t>
      </w:r>
      <w:r w:rsidR="0048029F">
        <w:rPr>
          <w:b/>
        </w:rPr>
        <w:br w:type="page"/>
      </w:r>
    </w:p>
    <w:p w:rsidR="00376802" w:rsidRDefault="00254B25" w:rsidP="00376802">
      <w:pPr>
        <w:pStyle w:val="berschrift1"/>
        <w:numPr>
          <w:ilvl w:val="0"/>
          <w:numId w:val="3"/>
        </w:numPr>
      </w:pPr>
      <w:bookmarkStart w:id="165" w:name="_Toc419094809"/>
      <w:r>
        <w:lastRenderedPageBreak/>
        <w:t>Praktische Umsetzung</w:t>
      </w:r>
      <w:bookmarkEnd w:id="165"/>
    </w:p>
    <w:p w:rsidR="009B5858" w:rsidRDefault="009B5858" w:rsidP="009B5858">
      <w:pPr>
        <w:pStyle w:val="KeinLeerraum"/>
      </w:pPr>
      <w:r>
        <w:t xml:space="preserve">Nachdem nun die theoretischen Grundlagen bezüglich WLAN allgemein und zu den neuen Standards im Speziellen beschrieben wurden, kommt nun der eigentliche Kern dieser Arbeit, nämlich die praktische Umsetzung. Zunächst wurden verschiedene Testszenarien entwickelt für die später Performancemessungen durchzuführen sind. Um die bestmöglichen Ergebnisse zu erhalten werden die Randbedingungen so steril wie möglich gewählt und in einigen </w:t>
      </w:r>
      <w:proofErr w:type="spellStart"/>
      <w:r>
        <w:t>Vortests</w:t>
      </w:r>
      <w:proofErr w:type="spellEnd"/>
      <w:r>
        <w:t xml:space="preserve"> werden die optimalen Einstellungen ermittelt. Mit diesen Einstellungen werden </w:t>
      </w:r>
      <w:proofErr w:type="gramStart"/>
      <w:r>
        <w:t>sämtliche an die Praxis angelehnten Testfälle</w:t>
      </w:r>
      <w:proofErr w:type="gramEnd"/>
      <w:r>
        <w:t xml:space="preserve"> bearbeitet und die Ergebnisse grafisch aufbereitet.</w:t>
      </w:r>
    </w:p>
    <w:p w:rsidR="004931CA" w:rsidRDefault="004931CA" w:rsidP="00376802"/>
    <w:p w:rsidR="004931CA" w:rsidRDefault="004931CA" w:rsidP="004931CA">
      <w:pPr>
        <w:pStyle w:val="berschrift2"/>
        <w:numPr>
          <w:ilvl w:val="1"/>
          <w:numId w:val="3"/>
        </w:numPr>
      </w:pPr>
      <w:bookmarkStart w:id="166" w:name="_Toc419094810"/>
      <w:r w:rsidRPr="004931CA">
        <w:t>Hardware</w:t>
      </w:r>
      <w:bookmarkEnd w:id="166"/>
    </w:p>
    <w:p w:rsidR="00227DDB" w:rsidRDefault="00227DDB" w:rsidP="00227DDB">
      <w:pPr>
        <w:pStyle w:val="berschrift3"/>
        <w:numPr>
          <w:ilvl w:val="2"/>
          <w:numId w:val="3"/>
        </w:numPr>
      </w:pPr>
      <w:bookmarkStart w:id="167" w:name="_Toc419094811"/>
      <w:r>
        <w:t>802.11ac Netzwerkkomponenten</w:t>
      </w:r>
      <w:bookmarkEnd w:id="167"/>
    </w:p>
    <w:p w:rsidR="00BF2E01" w:rsidRDefault="006E6E37" w:rsidP="00BF2E01">
      <w:r>
        <w:t>Zur Durchführung der Tests wurden 2 verschiedene Access Points Verwendet:</w:t>
      </w:r>
    </w:p>
    <w:p w:rsidR="00BF2E01" w:rsidRPr="00BF2E01" w:rsidRDefault="00BF2E01" w:rsidP="00BF2E01"/>
    <w:p w:rsidR="00227DDB" w:rsidRPr="006E6E37" w:rsidRDefault="00227DDB" w:rsidP="00227DDB">
      <w:pPr>
        <w:rPr>
          <w:b/>
        </w:rPr>
      </w:pPr>
      <w:proofErr w:type="spellStart"/>
      <w:r w:rsidRPr="006E6E37">
        <w:rPr>
          <w:b/>
        </w:rPr>
        <w:t>AccessPoints</w:t>
      </w:r>
      <w:proofErr w:type="spellEnd"/>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93.75pt" o:ole="">
            <v:imagedata r:id="rId30" o:title=""/>
          </v:shape>
          <o:OLEObject Type="Embed" ProgID="Visio.Drawing.15" ShapeID="_x0000_i1025" DrawAspect="Content" ObjectID="_1492849133" r:id="rId31"/>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6E6E37" w:rsidRDefault="006E6E37" w:rsidP="00227DDB">
      <w:r>
        <w:lastRenderedPageBreak/>
        <w:t xml:space="preserve">Der AC-68U aus dem Hause ASUS </w:t>
      </w:r>
    </w:p>
    <w:p w:rsidR="00227DDB" w:rsidRDefault="00227DDB" w:rsidP="00227DDB"/>
    <w:p w:rsidR="00227DDB" w:rsidRDefault="00227DDB" w:rsidP="00227DDB">
      <w:r>
        <w:object w:dxaOrig="3691" w:dyaOrig="2715">
          <v:shape id="_x0000_i1026" type="#_x0000_t75" style="width:122.25pt;height:93.75pt" o:ole="">
            <v:imagedata r:id="rId32" o:title=""/>
          </v:shape>
          <o:OLEObject Type="Embed" ProgID="Visio.Drawing.15" ShapeID="_x0000_i1026" DrawAspect="Content" ObjectID="_1492849134" r:id="rId33"/>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6E6E37" w:rsidRDefault="006E6E37" w:rsidP="00227DDB">
      <w:pPr>
        <w:rPr>
          <w:b/>
        </w:rPr>
      </w:pPr>
    </w:p>
    <w:p w:rsidR="00BF2E01" w:rsidRPr="006E6E37" w:rsidRDefault="006E6E37" w:rsidP="00227DDB">
      <w:pPr>
        <w:rPr>
          <w:b/>
        </w:rPr>
      </w:pPr>
      <w:r w:rsidRPr="006E6E37">
        <w:rPr>
          <w:b/>
        </w:rPr>
        <w:t>802.11ac Interfaces</w: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88694A"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Edimax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88694A"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lastRenderedPageBreak/>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bookmarkStart w:id="168" w:name="_Toc419094812"/>
      <w:r>
        <w:t>Testrechner</w:t>
      </w:r>
      <w:bookmarkEnd w:id="168"/>
    </w:p>
    <w:p w:rsidR="00227DDB" w:rsidRPr="00227DDB" w:rsidRDefault="00227DDB" w:rsidP="00227DDB"/>
    <w:p w:rsidR="00227DDB" w:rsidRDefault="00227DDB" w:rsidP="00376802">
      <w:r>
        <w:object w:dxaOrig="2505" w:dyaOrig="1875">
          <v:shape id="_x0000_i1027" type="#_x0000_t75" style="width:122.25pt;height:93.75pt" o:ole="">
            <v:imagedata r:id="rId34" o:title=""/>
          </v:shape>
          <o:OLEObject Type="Embed" ProgID="Visio.Drawing.15" ShapeID="_x0000_i1027" DrawAspect="Content" ObjectID="_1492849135" r:id="rId35"/>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88694A"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88694A"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2.25pt;height:93.75pt" o:ole="">
            <v:imagedata r:id="rId36" o:title=""/>
          </v:shape>
          <o:OLEObject Type="Embed" ProgID="Visio.Drawing.15" ShapeID="_x0000_i1028" DrawAspect="Content" ObjectID="_1492849136" r:id="rId37"/>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88694A"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88694A"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6.25pt;height:86.25pt" o:ole="">
            <v:imagedata r:id="rId38" o:title=""/>
          </v:shape>
          <o:OLEObject Type="Embed" ProgID="Visio.Drawing.15" ShapeID="_x0000_i1029" DrawAspect="Content" ObjectID="_1492849137" r:id="rId39"/>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lastRenderedPageBreak/>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DELL Optiplex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2.25pt;height:93.75pt" o:ole="">
            <v:imagedata r:id="rId40" o:title=""/>
          </v:shape>
          <o:OLEObject Type="Embed" ProgID="Visio.Drawing.15" ShapeID="_x0000_i1030" DrawAspect="Content" ObjectID="_1492849138" r:id="rId41"/>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88694A"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88694A"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A3027A" w:rsidRPr="00270EB5" w:rsidRDefault="004931CA" w:rsidP="00270EB5">
      <w:pPr>
        <w:pStyle w:val="berschrift2"/>
        <w:numPr>
          <w:ilvl w:val="1"/>
          <w:numId w:val="3"/>
        </w:numPr>
      </w:pPr>
      <w:bookmarkStart w:id="169" w:name="_Toc419094813"/>
      <w:r>
        <w:t>Software</w:t>
      </w:r>
      <w:bookmarkEnd w:id="169"/>
    </w:p>
    <w:p w:rsidR="004931CA" w:rsidRDefault="004931CA" w:rsidP="00020420">
      <w:pPr>
        <w:pStyle w:val="berschrift3"/>
        <w:numPr>
          <w:ilvl w:val="2"/>
          <w:numId w:val="3"/>
        </w:numPr>
      </w:pPr>
      <w:bookmarkStart w:id="170" w:name="_Toc419094814"/>
      <w:r>
        <w:t>Jperf</w:t>
      </w:r>
      <w:bookmarkEnd w:id="170"/>
    </w:p>
    <w:p w:rsidR="00522D48" w:rsidRDefault="00E9198D" w:rsidP="00020420">
      <w:pPr>
        <w:pStyle w:val="KeinLeerraum"/>
      </w:pPr>
      <w:r>
        <w:t>J</w:t>
      </w:r>
      <w:r w:rsidR="00724305">
        <w:t>perf ist ei</w:t>
      </w:r>
      <w:r>
        <w:t>n Freeware-Tool zur Messung der Übertr</w:t>
      </w:r>
      <w:r w:rsidR="00724305">
        <w:t>agungsges</w:t>
      </w:r>
      <w:r>
        <w:t xml:space="preserve">chwindigkeit in einem Netzwerk. </w:t>
      </w:r>
      <w:r w:rsidR="00522D48">
        <w:t xml:space="preserve">Das Programm basiert auf einem Client-Server Prinzip und ermöglicht das Messen des Durchsatzes sowohl mit TCP als auch mit dem UDP Protokoll. Da das Tool ausschließlich auf dem Applikations Layer des OSI Modells arbeitet, fließt die Leistung der Festplatte nicht mit in die Bewertung der Übertragungsgeschwindigkeit ein. Die Daten werden zur Laufzeit generiert und von der CPU verarbeitet. Hierbei ist es wichtig die CPU Auslastung während der Messung zu beobachten, da eine zu große Auslastung die Ergebnisse verfälschen könnte. </w:t>
      </w:r>
    </w:p>
    <w:p w:rsidR="008E070A" w:rsidRDefault="008E070A" w:rsidP="00020420">
      <w:pPr>
        <w:pStyle w:val="KeinLeerraum"/>
      </w:pPr>
      <w:r>
        <w:lastRenderedPageBreak/>
        <w:t xml:space="preserve">Zur Durchführung einer Messung werden immer ein Server und ein oder mehrere Clients benötigt. Die Übertragung wird immer vom Client initiiert und die Daten zum Server </w:t>
      </w:r>
      <w:r w:rsidR="00C454BD">
        <w:t>übertragen</w:t>
      </w:r>
      <w:r>
        <w:t>, nach Ablauf der Messung werden die Daten vom Server verworfen.</w:t>
      </w:r>
      <w:r w:rsidR="00C454BD">
        <w:t xml:space="preserve"> (Network lab n. d.)</w:t>
      </w:r>
    </w:p>
    <w:p w:rsidR="00522D48" w:rsidRDefault="00522D48" w:rsidP="00020420">
      <w:pPr>
        <w:pStyle w:val="KeinLeerraum"/>
      </w:pPr>
      <w:r>
        <w:t xml:space="preserve">Für </w:t>
      </w:r>
      <w:r w:rsidR="008E070A">
        <w:t>die durchgeführten</w:t>
      </w:r>
      <w:r>
        <w:t xml:space="preserve"> Messungen</w:t>
      </w:r>
      <w:r w:rsidR="008E070A">
        <w:t xml:space="preserve"> in dieser Arbeit</w:t>
      </w:r>
      <w:r>
        <w:t xml:space="preserve"> wurde die Version Jperf 2.0.2 </w:t>
      </w:r>
      <w:r w:rsidR="008E070A">
        <w:t>für Windows</w:t>
      </w:r>
      <w:r>
        <w:t xml:space="preserve"> verwendet.</w:t>
      </w:r>
    </w:p>
    <w:p w:rsidR="00522D48" w:rsidRDefault="00522D48" w:rsidP="00020420">
      <w:pPr>
        <w:pStyle w:val="KeinLeerraum"/>
      </w:pPr>
    </w:p>
    <w:p w:rsidR="00C454BD" w:rsidRDefault="007D3C43" w:rsidP="00C454BD">
      <w:pPr>
        <w:keepNext/>
      </w:pPr>
      <w:r>
        <w:rPr>
          <w:noProof/>
          <w:lang w:eastAsia="de-DE"/>
        </w:rPr>
        <w:drawing>
          <wp:inline distT="0" distB="0" distL="0" distR="0" wp14:anchorId="3D1F5574" wp14:editId="761E0BF8">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7D3C43" w:rsidRDefault="00C454BD" w:rsidP="00C454BD">
      <w:pPr>
        <w:pStyle w:val="Beschriftung"/>
        <w:rPr>
          <w:b w:val="0"/>
          <w:color w:val="000000" w:themeColor="text1"/>
        </w:rPr>
      </w:pPr>
      <w:bookmarkStart w:id="171" w:name="_Toc419096989"/>
      <w:r w:rsidRPr="00C454BD">
        <w:rPr>
          <w:b w:val="0"/>
          <w:color w:val="000000" w:themeColor="text1"/>
        </w:rPr>
        <w:t xml:space="preserve">Abbildung </w:t>
      </w:r>
      <w:r w:rsidRPr="00C454BD">
        <w:rPr>
          <w:b w:val="0"/>
          <w:color w:val="000000" w:themeColor="text1"/>
        </w:rPr>
        <w:fldChar w:fldCharType="begin"/>
      </w:r>
      <w:r w:rsidRPr="00C454BD">
        <w:rPr>
          <w:b w:val="0"/>
          <w:color w:val="000000" w:themeColor="text1"/>
        </w:rPr>
        <w:instrText xml:space="preserve"> SEQ Abbildung \* ARABIC </w:instrText>
      </w:r>
      <w:r w:rsidRPr="00C454BD">
        <w:rPr>
          <w:b w:val="0"/>
          <w:color w:val="000000" w:themeColor="text1"/>
        </w:rPr>
        <w:fldChar w:fldCharType="separate"/>
      </w:r>
      <w:r w:rsidR="00B1094A">
        <w:rPr>
          <w:b w:val="0"/>
          <w:noProof/>
          <w:color w:val="000000" w:themeColor="text1"/>
        </w:rPr>
        <w:t>20</w:t>
      </w:r>
      <w:r w:rsidRPr="00C454BD">
        <w:rPr>
          <w:b w:val="0"/>
          <w:color w:val="000000" w:themeColor="text1"/>
        </w:rPr>
        <w:fldChar w:fldCharType="end"/>
      </w:r>
      <w:r w:rsidRPr="00C454BD">
        <w:rPr>
          <w:b w:val="0"/>
          <w:color w:val="000000" w:themeColor="text1"/>
        </w:rPr>
        <w:t xml:space="preserve"> - Jperf Messung im Client-Modus</w:t>
      </w:r>
      <w:bookmarkEnd w:id="171"/>
    </w:p>
    <w:p w:rsidR="00C454BD" w:rsidRPr="00C454BD" w:rsidRDefault="00C454BD" w:rsidP="00C454BD"/>
    <w:p w:rsidR="009433AD" w:rsidRDefault="009433AD" w:rsidP="00C454BD">
      <w:pPr>
        <w:pStyle w:val="berschrift3"/>
        <w:numPr>
          <w:ilvl w:val="2"/>
          <w:numId w:val="3"/>
        </w:numPr>
      </w:pPr>
      <w:bookmarkStart w:id="172" w:name="_Toc419094815"/>
      <w:r w:rsidRPr="00724305">
        <w:t>Ekahau Heat Mapper</w:t>
      </w:r>
      <w:bookmarkEnd w:id="172"/>
    </w:p>
    <w:p w:rsidR="00075D20" w:rsidRDefault="00C454BD" w:rsidP="00C454BD">
      <w:pPr>
        <w:pStyle w:val="KeinLeerraum"/>
      </w:pPr>
      <w:r>
        <w:t xml:space="preserve">Ekahau Heat Mapper ist eine Software zur Analyse der WLAN Abdeckung. </w:t>
      </w:r>
      <w:r w:rsidR="00075D20">
        <w:t>Mit Hilfe</w:t>
      </w:r>
      <w:r>
        <w:t xml:space="preserve"> </w:t>
      </w:r>
      <w:r w:rsidR="00075D20">
        <w:t xml:space="preserve">des </w:t>
      </w:r>
      <w:r>
        <w:t>Programm</w:t>
      </w:r>
      <w:r w:rsidR="00075D20">
        <w:t xml:space="preserve">s kann die Empfangsstärke des WLAN Signals während einer Begehung der Räumlichkeiten geloggt und </w:t>
      </w:r>
      <w:r w:rsidR="00270EB5">
        <w:t xml:space="preserve">in einer Heat Map </w:t>
      </w:r>
      <w:r w:rsidR="00075D20">
        <w:t xml:space="preserve">ausgegeben werden. Die Heat Map kennzeichnet alle Bereiche mit ihren jeweiligen Empfangsstärken durch Farbzuweisung. Hohe Empfangsstärken werden dabei als grüner Bereich </w:t>
      </w:r>
      <w:r w:rsidR="00270EB5">
        <w:t>gekennzeichnet</w:t>
      </w:r>
      <w:r w:rsidR="00075D20">
        <w:t xml:space="preserve"> und Bereiche mit niedriger Abdeckung als roter Bereich.</w:t>
      </w:r>
    </w:p>
    <w:p w:rsidR="00075D20" w:rsidRDefault="00075D20" w:rsidP="00075D20">
      <w:pPr>
        <w:pStyle w:val="KeinLeerraum"/>
        <w:keepNext/>
      </w:pPr>
      <w:r>
        <w:rPr>
          <w:noProof/>
          <w:lang w:eastAsia="de-DE"/>
        </w:rPr>
        <w:lastRenderedPageBreak/>
        <w:drawing>
          <wp:inline distT="0" distB="0" distL="0" distR="0" wp14:anchorId="79BE1836" wp14:editId="0CB3B7D9">
            <wp:extent cx="5760720" cy="3347720"/>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60720" cy="3347720"/>
                    </a:xfrm>
                    <a:prstGeom prst="rect">
                      <a:avLst/>
                    </a:prstGeom>
                  </pic:spPr>
                </pic:pic>
              </a:graphicData>
            </a:graphic>
          </wp:inline>
        </w:drawing>
      </w:r>
    </w:p>
    <w:p w:rsidR="00075D20" w:rsidRPr="00075D20" w:rsidRDefault="00075D20" w:rsidP="00075D20">
      <w:pPr>
        <w:pStyle w:val="Beschriftung"/>
        <w:jc w:val="both"/>
        <w:rPr>
          <w:b w:val="0"/>
          <w:color w:val="000000" w:themeColor="text1"/>
        </w:rPr>
      </w:pPr>
      <w:bookmarkStart w:id="173" w:name="_Toc419096990"/>
      <w:r w:rsidRPr="00075D20">
        <w:rPr>
          <w:b w:val="0"/>
          <w:color w:val="000000" w:themeColor="text1"/>
        </w:rPr>
        <w:t xml:space="preserve">Abbildung </w:t>
      </w:r>
      <w:r w:rsidRPr="00075D20">
        <w:rPr>
          <w:b w:val="0"/>
          <w:color w:val="000000" w:themeColor="text1"/>
        </w:rPr>
        <w:fldChar w:fldCharType="begin"/>
      </w:r>
      <w:r w:rsidRPr="00075D20">
        <w:rPr>
          <w:b w:val="0"/>
          <w:color w:val="000000" w:themeColor="text1"/>
        </w:rPr>
        <w:instrText xml:space="preserve"> SEQ Abbildung \* ARABIC </w:instrText>
      </w:r>
      <w:r w:rsidRPr="00075D20">
        <w:rPr>
          <w:b w:val="0"/>
          <w:color w:val="000000" w:themeColor="text1"/>
        </w:rPr>
        <w:fldChar w:fldCharType="separate"/>
      </w:r>
      <w:r w:rsidR="00B1094A">
        <w:rPr>
          <w:b w:val="0"/>
          <w:noProof/>
          <w:color w:val="000000" w:themeColor="text1"/>
        </w:rPr>
        <w:t>21</w:t>
      </w:r>
      <w:r w:rsidRPr="00075D20">
        <w:rPr>
          <w:b w:val="0"/>
          <w:color w:val="000000" w:themeColor="text1"/>
        </w:rPr>
        <w:fldChar w:fldCharType="end"/>
      </w:r>
      <w:r w:rsidRPr="00075D20">
        <w:rPr>
          <w:b w:val="0"/>
          <w:color w:val="000000" w:themeColor="text1"/>
        </w:rPr>
        <w:t xml:space="preserve"> - Heat Map des Testnetzwerks bei Rösberg Engineering</w:t>
      </w:r>
      <w:bookmarkEnd w:id="173"/>
    </w:p>
    <w:p w:rsidR="003D1CA1" w:rsidRDefault="003D1CA1" w:rsidP="00075D20">
      <w:pPr>
        <w:pStyle w:val="KeinLeerraum"/>
      </w:pPr>
    </w:p>
    <w:p w:rsidR="00075D20" w:rsidRDefault="00581292" w:rsidP="00075D20">
      <w:pPr>
        <w:pStyle w:val="KeinLeerraum"/>
      </w:pPr>
      <w:r>
        <w:t xml:space="preserve">Die </w:t>
      </w:r>
      <w:r w:rsidR="00270EB5">
        <w:t>gewonnenen Informationen können zur Planung</w:t>
      </w:r>
      <w:r w:rsidR="00075D20">
        <w:t xml:space="preserve"> des Netzwerks und einer Optimierung der Access Point Position herangezogen werden. </w:t>
      </w:r>
    </w:p>
    <w:p w:rsidR="007D3C43" w:rsidRPr="00724305" w:rsidRDefault="007D3C43" w:rsidP="004931CA"/>
    <w:p w:rsidR="00E32872" w:rsidRPr="00724305" w:rsidRDefault="00E32872" w:rsidP="003D1CA1">
      <w:pPr>
        <w:pStyle w:val="berschrift3"/>
        <w:numPr>
          <w:ilvl w:val="2"/>
          <w:numId w:val="3"/>
        </w:numPr>
      </w:pPr>
      <w:bookmarkStart w:id="174" w:name="_Toc419094816"/>
      <w:r w:rsidRPr="00724305">
        <w:t>InSSIDer</w:t>
      </w:r>
      <w:bookmarkEnd w:id="174"/>
    </w:p>
    <w:p w:rsidR="00270EB5" w:rsidRDefault="00270EB5" w:rsidP="00270EB5">
      <w:pPr>
        <w:pStyle w:val="KeinLeerraum"/>
      </w:pPr>
      <w:r>
        <w:t xml:space="preserve">Zum Scannen der WLAN-Netzwerkumgebung wurde das Programm inSSIDer verwendet. Mit Hilfe des Programms können die benachbarten Netzwerke aufgespürt und angezeigt werden. Das Tool liefert zudem Informationen über die Kanalbelegung und die jeweilige Signalstärke jedes entdeckten Netzwerks. </w:t>
      </w:r>
    </w:p>
    <w:p w:rsidR="004F2D37" w:rsidRDefault="00270EB5" w:rsidP="004F2D37">
      <w:pPr>
        <w:keepNext/>
      </w:pPr>
      <w:r>
        <w:rPr>
          <w:noProof/>
          <w:lang w:eastAsia="de-DE"/>
        </w:rPr>
        <w:lastRenderedPageBreak/>
        <w:drawing>
          <wp:inline distT="0" distB="0" distL="0" distR="0" wp14:anchorId="65A0A66B" wp14:editId="5F1D459D">
            <wp:extent cx="5760720" cy="229362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760720" cy="2293620"/>
                    </a:xfrm>
                    <a:prstGeom prst="rect">
                      <a:avLst/>
                    </a:prstGeom>
                  </pic:spPr>
                </pic:pic>
              </a:graphicData>
            </a:graphic>
          </wp:inline>
        </w:drawing>
      </w:r>
    </w:p>
    <w:p w:rsidR="00270EB5" w:rsidRPr="004F2D37" w:rsidRDefault="004F2D37" w:rsidP="004F2D37">
      <w:pPr>
        <w:pStyle w:val="Beschriftung"/>
        <w:rPr>
          <w:b w:val="0"/>
          <w:color w:val="000000" w:themeColor="text1"/>
        </w:rPr>
      </w:pPr>
      <w:bookmarkStart w:id="175" w:name="_Toc419096991"/>
      <w:r w:rsidRPr="004F2D37">
        <w:rPr>
          <w:b w:val="0"/>
          <w:color w:val="000000" w:themeColor="text1"/>
        </w:rPr>
        <w:t xml:space="preserve">Abbildung </w:t>
      </w:r>
      <w:r w:rsidRPr="004F2D37">
        <w:rPr>
          <w:b w:val="0"/>
          <w:color w:val="000000" w:themeColor="text1"/>
        </w:rPr>
        <w:fldChar w:fldCharType="begin"/>
      </w:r>
      <w:r w:rsidRPr="004F2D37">
        <w:rPr>
          <w:b w:val="0"/>
          <w:color w:val="000000" w:themeColor="text1"/>
        </w:rPr>
        <w:instrText xml:space="preserve"> SEQ Abbildung \* ARABIC </w:instrText>
      </w:r>
      <w:r w:rsidRPr="004F2D37">
        <w:rPr>
          <w:b w:val="0"/>
          <w:color w:val="000000" w:themeColor="text1"/>
        </w:rPr>
        <w:fldChar w:fldCharType="separate"/>
      </w:r>
      <w:r w:rsidR="00B1094A">
        <w:rPr>
          <w:b w:val="0"/>
          <w:noProof/>
          <w:color w:val="000000" w:themeColor="text1"/>
        </w:rPr>
        <w:t>22</w:t>
      </w:r>
      <w:r w:rsidRPr="004F2D37">
        <w:rPr>
          <w:b w:val="0"/>
          <w:color w:val="000000" w:themeColor="text1"/>
        </w:rPr>
        <w:fldChar w:fldCharType="end"/>
      </w:r>
      <w:r w:rsidRPr="004F2D37">
        <w:rPr>
          <w:b w:val="0"/>
          <w:color w:val="000000" w:themeColor="text1"/>
        </w:rPr>
        <w:t xml:space="preserve"> - inSSIDer</w:t>
      </w:r>
      <w:bookmarkEnd w:id="175"/>
    </w:p>
    <w:p w:rsidR="00270EB5" w:rsidRPr="00724305" w:rsidRDefault="00270EB5" w:rsidP="004931CA"/>
    <w:p w:rsidR="007D3C43" w:rsidRDefault="007D3C43" w:rsidP="003D1CA1">
      <w:pPr>
        <w:pStyle w:val="berschrift3"/>
        <w:numPr>
          <w:ilvl w:val="2"/>
          <w:numId w:val="3"/>
        </w:numPr>
      </w:pPr>
      <w:bookmarkStart w:id="176" w:name="_Toc419094817"/>
      <w:r w:rsidRPr="00724305">
        <w:t xml:space="preserve">Windows 7 Task </w:t>
      </w:r>
      <w:r w:rsidRPr="00270EB5">
        <w:t>Manager</w:t>
      </w:r>
      <w:bookmarkEnd w:id="176"/>
    </w:p>
    <w:p w:rsidR="00861097" w:rsidRDefault="00270EB5" w:rsidP="004F2D37">
      <w:pPr>
        <w:pStyle w:val="KeinLeerraum"/>
      </w:pPr>
      <w:r w:rsidRPr="004F2D37">
        <w:t>Der Windows Task Manager ist ein Bestandteil des Betriebssystems Windows</w:t>
      </w:r>
      <w:r w:rsidR="004F2D37" w:rsidRPr="004F2D37">
        <w:t xml:space="preserve"> 7</w:t>
      </w:r>
      <w:r w:rsidRPr="004F2D37">
        <w:t>. Das Programm zeigt alle laufenden Anwendungen und Prozesse</w:t>
      </w:r>
      <w:r w:rsidR="004F2D37" w:rsidRPr="004F2D37">
        <w:t xml:space="preserve"> an</w:t>
      </w:r>
      <w:r w:rsidRPr="004F2D37">
        <w:t xml:space="preserve"> </w:t>
      </w:r>
      <w:r w:rsidR="004F2D37" w:rsidRPr="004F2D37">
        <w:t>und kann zusätzlich zur Überwachung der CPU Auslastung und der Speichernutzung verwendet werden.</w:t>
      </w:r>
    </w:p>
    <w:p w:rsidR="00861097" w:rsidRDefault="00861097" w:rsidP="004F2D37">
      <w:pPr>
        <w:pStyle w:val="KeinLeerraum"/>
      </w:pPr>
    </w:p>
    <w:p w:rsidR="00260881" w:rsidRDefault="00260881" w:rsidP="00260881">
      <w:pPr>
        <w:pStyle w:val="KeinLeerraum"/>
        <w:keepNext/>
      </w:pPr>
      <w:r>
        <w:rPr>
          <w:noProof/>
          <w:lang w:eastAsia="de-DE"/>
        </w:rPr>
        <w:drawing>
          <wp:inline distT="0" distB="0" distL="0" distR="0" wp14:anchorId="010483B6" wp14:editId="253D9145">
            <wp:extent cx="2209800" cy="328597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213740" cy="3291832"/>
                    </a:xfrm>
                    <a:prstGeom prst="rect">
                      <a:avLst/>
                    </a:prstGeom>
                  </pic:spPr>
                </pic:pic>
              </a:graphicData>
            </a:graphic>
          </wp:inline>
        </w:drawing>
      </w:r>
    </w:p>
    <w:p w:rsidR="00260881" w:rsidRPr="00260881" w:rsidRDefault="00260881" w:rsidP="00260881">
      <w:pPr>
        <w:pStyle w:val="Beschriftung"/>
        <w:jc w:val="both"/>
        <w:rPr>
          <w:b w:val="0"/>
          <w:color w:val="000000" w:themeColor="text1"/>
        </w:rPr>
      </w:pPr>
      <w:bookmarkStart w:id="177" w:name="_Toc419096992"/>
      <w:r w:rsidRPr="00260881">
        <w:rPr>
          <w:b w:val="0"/>
          <w:color w:val="000000" w:themeColor="text1"/>
        </w:rPr>
        <w:t xml:space="preserve">Abbildung </w:t>
      </w:r>
      <w:r w:rsidRPr="00260881">
        <w:rPr>
          <w:b w:val="0"/>
          <w:color w:val="000000" w:themeColor="text1"/>
        </w:rPr>
        <w:fldChar w:fldCharType="begin"/>
      </w:r>
      <w:r w:rsidRPr="00260881">
        <w:rPr>
          <w:b w:val="0"/>
          <w:color w:val="000000" w:themeColor="text1"/>
        </w:rPr>
        <w:instrText xml:space="preserve"> SEQ Abbildung \* ARABIC </w:instrText>
      </w:r>
      <w:r w:rsidRPr="00260881">
        <w:rPr>
          <w:b w:val="0"/>
          <w:color w:val="000000" w:themeColor="text1"/>
        </w:rPr>
        <w:fldChar w:fldCharType="separate"/>
      </w:r>
      <w:r w:rsidR="00B1094A">
        <w:rPr>
          <w:b w:val="0"/>
          <w:noProof/>
          <w:color w:val="000000" w:themeColor="text1"/>
        </w:rPr>
        <w:t>23</w:t>
      </w:r>
      <w:r w:rsidRPr="00260881">
        <w:rPr>
          <w:b w:val="0"/>
          <w:color w:val="000000" w:themeColor="text1"/>
        </w:rPr>
        <w:fldChar w:fldCharType="end"/>
      </w:r>
      <w:r w:rsidRPr="00260881">
        <w:rPr>
          <w:b w:val="0"/>
          <w:color w:val="000000" w:themeColor="text1"/>
        </w:rPr>
        <w:t xml:space="preserve"> - Leistungsüberwachung im Windows Task Manager</w:t>
      </w:r>
      <w:bookmarkEnd w:id="177"/>
    </w:p>
    <w:p w:rsidR="004931CA" w:rsidRPr="00270EB5" w:rsidRDefault="004931CA">
      <w:pPr>
        <w:rPr>
          <w:rFonts w:eastAsiaTheme="majorEastAsia" w:cstheme="majorBidi"/>
          <w:b/>
          <w:bCs/>
          <w:sz w:val="26"/>
          <w:szCs w:val="26"/>
        </w:rPr>
      </w:pPr>
    </w:p>
    <w:p w:rsidR="004931CA" w:rsidRDefault="004931CA" w:rsidP="004931CA">
      <w:pPr>
        <w:pStyle w:val="berschrift2"/>
        <w:numPr>
          <w:ilvl w:val="1"/>
          <w:numId w:val="3"/>
        </w:numPr>
      </w:pPr>
      <w:bookmarkStart w:id="178" w:name="_Toc419094818"/>
      <w:r>
        <w:lastRenderedPageBreak/>
        <w:t>Messumfeld</w:t>
      </w:r>
      <w:bookmarkEnd w:id="178"/>
    </w:p>
    <w:p w:rsidR="00C06DC2" w:rsidRDefault="00C06DC2" w:rsidP="00C06DC2">
      <w:pPr>
        <w:pStyle w:val="KeinLeerraum"/>
      </w:pPr>
      <w:r>
        <w:t>Um einen möglichst realitätsnahen Einblick in die Performance-Fähigkeiten der 802.11ac Technologie erhalten zu können wird der praktische Teil der Arbeit bei der Firma Rösberg in Ludwigshafen durchgeführt.</w:t>
      </w:r>
    </w:p>
    <w:p w:rsidR="00B33C00" w:rsidRDefault="00C06DC2" w:rsidP="00C06DC2">
      <w:pPr>
        <w:pStyle w:val="KeinLeerraum"/>
      </w:pPr>
      <w:r>
        <w:t>Firma Rösberg ist ein Dienstleister im Bereich der Automatisierungstechnik und beschäftigt ca. 100 Mitarbeiter in insgesamt 6 Niederlassungen. Die Niederlassung Ludwigshafen</w:t>
      </w:r>
      <w:r w:rsidR="00B33C00">
        <w:t xml:space="preserve"> beschäftigt ca. 20 Mitarbeiter auf 2 Stockwerken. Der Aufbau der Testumgebung findet im EG statt.</w:t>
      </w:r>
    </w:p>
    <w:p w:rsidR="00BA7A51" w:rsidRDefault="00BA7A51" w:rsidP="00C06DC2">
      <w:pPr>
        <w:pStyle w:val="KeinLeerraum"/>
      </w:pPr>
    </w:p>
    <w:p w:rsidR="00BA7A51" w:rsidRDefault="00B33C00" w:rsidP="00BA7A51">
      <w:pPr>
        <w:pStyle w:val="KeinLeerraum"/>
        <w:keepNext/>
      </w:pPr>
      <w:r>
        <w:rPr>
          <w:noProof/>
          <w:lang w:eastAsia="de-DE"/>
        </w:rPr>
        <w:drawing>
          <wp:inline distT="0" distB="0" distL="0" distR="0" wp14:anchorId="45FAC7BA" wp14:editId="40CD10BC">
            <wp:extent cx="5760720" cy="3264980"/>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3264980"/>
                    </a:xfrm>
                    <a:prstGeom prst="rect">
                      <a:avLst/>
                    </a:prstGeom>
                  </pic:spPr>
                </pic:pic>
              </a:graphicData>
            </a:graphic>
          </wp:inline>
        </w:drawing>
      </w:r>
    </w:p>
    <w:p w:rsidR="00BA7A51" w:rsidRDefault="00BA7A51" w:rsidP="00BA7A51">
      <w:pPr>
        <w:pStyle w:val="Beschriftung"/>
        <w:jc w:val="both"/>
        <w:rPr>
          <w:b w:val="0"/>
          <w:color w:val="000000" w:themeColor="text1"/>
        </w:rPr>
      </w:pPr>
      <w:bookmarkStart w:id="179" w:name="_Toc419096993"/>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B1094A">
        <w:rPr>
          <w:b w:val="0"/>
          <w:noProof/>
          <w:color w:val="000000" w:themeColor="text1"/>
        </w:rPr>
        <w:t>24</w:t>
      </w:r>
      <w:r w:rsidRPr="00BA7A51">
        <w:rPr>
          <w:b w:val="0"/>
          <w:color w:val="000000" w:themeColor="text1"/>
        </w:rPr>
        <w:fldChar w:fldCharType="end"/>
      </w:r>
      <w:r w:rsidRPr="00BA7A51">
        <w:rPr>
          <w:b w:val="0"/>
          <w:color w:val="000000" w:themeColor="text1"/>
        </w:rPr>
        <w:t xml:space="preserve"> - Büroumgebung Firma Rösberg</w:t>
      </w:r>
      <w:bookmarkEnd w:id="179"/>
    </w:p>
    <w:p w:rsidR="00BA7A51" w:rsidRPr="00BA7A51" w:rsidRDefault="00BA7A51" w:rsidP="00BA7A51"/>
    <w:p w:rsidR="00B33C00" w:rsidRDefault="00B33C00" w:rsidP="00B33C00">
      <w:pPr>
        <w:pStyle w:val="KeinLeerraum"/>
      </w:pPr>
      <w:r w:rsidRPr="00B33C00">
        <w:t>Die Bürolandschaft im EG der Firma besteht aus 7 Einzel- und Mehrplatzbüros sowie einem Besprechungsraum. Die Büros sind durch Gipswände sowie Holzrahmen mit Glaseinsätzen voneinander getrennt. Die großen Mehrplatzbüros werden räumlich durch einen großen Ordnerschrank aufgeteilt.</w:t>
      </w:r>
    </w:p>
    <w:p w:rsidR="00B33C00" w:rsidRDefault="002859D4" w:rsidP="00B33C00">
      <w:pPr>
        <w:pStyle w:val="KeinLeerraum"/>
      </w:pPr>
      <w:r>
        <w:t>Nach einem ersten Scan mit inSSIDer wird deutlich dass alle firmeneigenen und benachbarten Netzwerke auf dem 2,4 GHz Band angesiedelt sind</w:t>
      </w:r>
      <w:r w:rsidR="006F7095">
        <w:t xml:space="preserve">, die Kanalüberlappung auf diesem Band </w:t>
      </w:r>
      <w:r w:rsidR="00BA7A51">
        <w:lastRenderedPageBreak/>
        <w:t xml:space="preserve">ist </w:t>
      </w:r>
      <w:r w:rsidR="006F7095">
        <w:t xml:space="preserve">unvermeidbar. Auf dem 5GHz Band sendet kein Netzwerk, wodurch </w:t>
      </w:r>
      <w:r w:rsidR="00BA7A51">
        <w:t xml:space="preserve">wir unseren Kanal frei </w:t>
      </w:r>
      <w:r w:rsidR="00B1094A">
        <w:t>w</w:t>
      </w:r>
      <w:r w:rsidR="00BA7A51">
        <w:t>ählen können.</w:t>
      </w:r>
    </w:p>
    <w:p w:rsidR="00BA7A51" w:rsidRPr="00B33C00" w:rsidRDefault="00BA7A51" w:rsidP="00B33C00">
      <w:pPr>
        <w:pStyle w:val="KeinLeerraum"/>
      </w:pPr>
    </w:p>
    <w:p w:rsidR="00DE5884" w:rsidRDefault="00DE5884" w:rsidP="00DE5884">
      <w:pPr>
        <w:keepNext/>
      </w:pPr>
      <w:r>
        <w:rPr>
          <w:noProof/>
          <w:lang w:eastAsia="de-DE"/>
        </w:rPr>
        <w:drawing>
          <wp:inline distT="0" distB="0" distL="0" distR="0" wp14:anchorId="1607DC95" wp14:editId="46A60344">
            <wp:extent cx="5760720" cy="920515"/>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920515"/>
                    </a:xfrm>
                    <a:prstGeom prst="rect">
                      <a:avLst/>
                    </a:prstGeom>
                  </pic:spPr>
                </pic:pic>
              </a:graphicData>
            </a:graphic>
          </wp:inline>
        </w:drawing>
      </w:r>
    </w:p>
    <w:p w:rsidR="00861097" w:rsidRDefault="00DE5884" w:rsidP="00DE5884">
      <w:pPr>
        <w:pStyle w:val="Beschriftung"/>
        <w:rPr>
          <w:b w:val="0"/>
          <w:color w:val="000000" w:themeColor="text1"/>
        </w:rPr>
      </w:pPr>
      <w:bookmarkStart w:id="180" w:name="_Toc419096994"/>
      <w:r w:rsidRPr="00DE5884">
        <w:rPr>
          <w:b w:val="0"/>
          <w:color w:val="000000" w:themeColor="text1"/>
        </w:rPr>
        <w:t xml:space="preserve">Abbildung </w:t>
      </w:r>
      <w:r w:rsidRPr="00DE5884">
        <w:rPr>
          <w:b w:val="0"/>
          <w:color w:val="000000" w:themeColor="text1"/>
        </w:rPr>
        <w:fldChar w:fldCharType="begin"/>
      </w:r>
      <w:r w:rsidRPr="00DE5884">
        <w:rPr>
          <w:b w:val="0"/>
          <w:color w:val="000000" w:themeColor="text1"/>
        </w:rPr>
        <w:instrText xml:space="preserve"> SEQ Abbildung \* ARABIC </w:instrText>
      </w:r>
      <w:r w:rsidRPr="00DE5884">
        <w:rPr>
          <w:b w:val="0"/>
          <w:color w:val="000000" w:themeColor="text1"/>
        </w:rPr>
        <w:fldChar w:fldCharType="separate"/>
      </w:r>
      <w:r w:rsidR="00B1094A">
        <w:rPr>
          <w:b w:val="0"/>
          <w:noProof/>
          <w:color w:val="000000" w:themeColor="text1"/>
        </w:rPr>
        <w:t>25</w:t>
      </w:r>
      <w:r w:rsidRPr="00DE5884">
        <w:rPr>
          <w:b w:val="0"/>
          <w:color w:val="000000" w:themeColor="text1"/>
        </w:rPr>
        <w:fldChar w:fldCharType="end"/>
      </w:r>
      <w:r w:rsidRPr="00DE5884">
        <w:rPr>
          <w:b w:val="0"/>
          <w:color w:val="000000" w:themeColor="text1"/>
        </w:rPr>
        <w:t xml:space="preserve"> - WLAN Umgebung Firma Rösberg</w:t>
      </w:r>
      <w:bookmarkEnd w:id="180"/>
    </w:p>
    <w:p w:rsidR="00C06DC2" w:rsidRDefault="00DE5884" w:rsidP="00C06DC2">
      <w:pPr>
        <w:keepNext/>
      </w:pPr>
      <w:r>
        <w:rPr>
          <w:noProof/>
          <w:lang w:eastAsia="de-DE"/>
        </w:rPr>
        <w:drawing>
          <wp:inline distT="0" distB="0" distL="0" distR="0" wp14:anchorId="69D817F3" wp14:editId="221BB3B9">
            <wp:extent cx="5760720" cy="1093226"/>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60720" cy="1093226"/>
                    </a:xfrm>
                    <a:prstGeom prst="rect">
                      <a:avLst/>
                    </a:prstGeom>
                  </pic:spPr>
                </pic:pic>
              </a:graphicData>
            </a:graphic>
          </wp:inline>
        </w:drawing>
      </w:r>
    </w:p>
    <w:p w:rsidR="00DE5884" w:rsidRDefault="00C06DC2" w:rsidP="00C06DC2">
      <w:pPr>
        <w:pStyle w:val="Beschriftung"/>
        <w:rPr>
          <w:b w:val="0"/>
          <w:color w:val="000000" w:themeColor="text1"/>
        </w:rPr>
      </w:pPr>
      <w:bookmarkStart w:id="181" w:name="_Toc419096995"/>
      <w:r w:rsidRPr="00C06DC2">
        <w:rPr>
          <w:b w:val="0"/>
          <w:color w:val="000000" w:themeColor="text1"/>
        </w:rPr>
        <w:t xml:space="preserve">Abbildung </w:t>
      </w:r>
      <w:r w:rsidRPr="00C06DC2">
        <w:rPr>
          <w:b w:val="0"/>
          <w:color w:val="000000" w:themeColor="text1"/>
        </w:rPr>
        <w:fldChar w:fldCharType="begin"/>
      </w:r>
      <w:r w:rsidRPr="00C06DC2">
        <w:rPr>
          <w:b w:val="0"/>
          <w:color w:val="000000" w:themeColor="text1"/>
        </w:rPr>
        <w:instrText xml:space="preserve"> SEQ Abbildung \* ARABIC </w:instrText>
      </w:r>
      <w:r w:rsidRPr="00C06DC2">
        <w:rPr>
          <w:b w:val="0"/>
          <w:color w:val="000000" w:themeColor="text1"/>
        </w:rPr>
        <w:fldChar w:fldCharType="separate"/>
      </w:r>
      <w:r w:rsidR="00B1094A">
        <w:rPr>
          <w:b w:val="0"/>
          <w:noProof/>
          <w:color w:val="000000" w:themeColor="text1"/>
        </w:rPr>
        <w:t>26</w:t>
      </w:r>
      <w:r w:rsidRPr="00C06DC2">
        <w:rPr>
          <w:b w:val="0"/>
          <w:color w:val="000000" w:themeColor="text1"/>
        </w:rPr>
        <w:fldChar w:fldCharType="end"/>
      </w:r>
      <w:r w:rsidRPr="00C06DC2">
        <w:rPr>
          <w:b w:val="0"/>
          <w:color w:val="000000" w:themeColor="text1"/>
        </w:rPr>
        <w:t xml:space="preserve"> - Grafische Übersicht verfügbarer Kanäle</w:t>
      </w:r>
      <w:bookmarkEnd w:id="181"/>
    </w:p>
    <w:p w:rsidR="006F7095" w:rsidRDefault="006F7095" w:rsidP="006F7095">
      <w:pPr>
        <w:pStyle w:val="KeinLeerraum"/>
      </w:pPr>
    </w:p>
    <w:p w:rsidR="00C06DC2" w:rsidRDefault="006F7095" w:rsidP="006F7095">
      <w:pPr>
        <w:pStyle w:val="KeinLeerraum"/>
      </w:pPr>
      <w:r>
        <w:t>Nach der Einrichtung des Testnetzwerks Testumgebung_5GHz auf Kanal 42mit 80Mhz Kanalbreite wird deutlich dass inSSIDer noch keine Unterstützung für 802.11ac Netzwerke bereitstellt. Unser Netzwerk wird als 802.11n Netzwerk erkannt und angezeigt.</w:t>
      </w:r>
    </w:p>
    <w:p w:rsidR="006F7095" w:rsidRPr="00C06DC2" w:rsidRDefault="00BF0526" w:rsidP="006F7095">
      <w:pPr>
        <w:pStyle w:val="KeinLeerraum"/>
      </w:pPr>
      <w:r>
        <w:t xml:space="preserve">Um Informationen über die Ausdehnung und Signalqualität des Netzwerkes gewinnen zu können wird eine Ausleuchtung der Räume vorgenommen. Hierzu wird Ekahau Heat Mapper auf dem Notebook HPE installiert und eine aktuelle Karte der Bürolandschaft ins Programm geladen. Durch die Ausleuchtung kann ein optimales Arbeitsfeld für die weiteren Tests ermittelt werden. </w:t>
      </w:r>
    </w:p>
    <w:p w:rsidR="009433AD" w:rsidRDefault="00BF0526" w:rsidP="009433AD">
      <w:r>
        <w:rPr>
          <w:noProof/>
          <w:lang w:eastAsia="de-DE"/>
        </w:rPr>
        <w:lastRenderedPageBreak/>
        <w:drawing>
          <wp:inline distT="0" distB="0" distL="0" distR="0" wp14:anchorId="1BCA9002" wp14:editId="4503615C">
            <wp:extent cx="5759450" cy="335470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59450" cy="3354705"/>
                    </a:xfrm>
                    <a:prstGeom prst="rect">
                      <a:avLst/>
                    </a:prstGeom>
                    <a:noFill/>
                    <a:ln>
                      <a:noFill/>
                    </a:ln>
                  </pic:spPr>
                </pic:pic>
              </a:graphicData>
            </a:graphic>
          </wp:inline>
        </w:drawing>
      </w:r>
    </w:p>
    <w:p w:rsidR="00BA7A51" w:rsidRDefault="00DE5884" w:rsidP="00BA7A51">
      <w:pPr>
        <w:keepNext/>
      </w:pPr>
      <w:r>
        <w:rPr>
          <w:noProof/>
          <w:lang w:eastAsia="de-DE"/>
        </w:rPr>
        <w:drawing>
          <wp:inline distT="0" distB="0" distL="0" distR="0" wp14:anchorId="2DBAEEF3" wp14:editId="776DA2A9">
            <wp:extent cx="5760720" cy="429941"/>
            <wp:effectExtent l="0" t="0" r="0" b="825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60720" cy="429941"/>
                    </a:xfrm>
                    <a:prstGeom prst="rect">
                      <a:avLst/>
                    </a:prstGeom>
                  </pic:spPr>
                </pic:pic>
              </a:graphicData>
            </a:graphic>
          </wp:inline>
        </w:drawing>
      </w:r>
    </w:p>
    <w:p w:rsidR="00DE5884" w:rsidRDefault="00BA7A51" w:rsidP="00BA7A51">
      <w:pPr>
        <w:pStyle w:val="Beschriftung"/>
        <w:rPr>
          <w:b w:val="0"/>
          <w:color w:val="000000" w:themeColor="text1"/>
        </w:rPr>
      </w:pPr>
      <w:bookmarkStart w:id="182" w:name="_Toc419096996"/>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B1094A">
        <w:rPr>
          <w:b w:val="0"/>
          <w:noProof/>
          <w:color w:val="000000" w:themeColor="text1"/>
        </w:rPr>
        <w:t>27</w:t>
      </w:r>
      <w:r w:rsidRPr="00BA7A51">
        <w:rPr>
          <w:b w:val="0"/>
          <w:color w:val="000000" w:themeColor="text1"/>
        </w:rPr>
        <w:fldChar w:fldCharType="end"/>
      </w:r>
      <w:r w:rsidRPr="00BA7A51">
        <w:rPr>
          <w:b w:val="0"/>
          <w:color w:val="000000" w:themeColor="text1"/>
        </w:rPr>
        <w:t xml:space="preserve"> - Heat Map für das 802.11ac Testnetzwerk</w:t>
      </w:r>
      <w:bookmarkEnd w:id="182"/>
    </w:p>
    <w:p w:rsidR="00BF0526" w:rsidRPr="00BF0526" w:rsidRDefault="00BF0526" w:rsidP="00BF0526"/>
    <w:p w:rsidR="00E32872" w:rsidRPr="009433AD" w:rsidRDefault="00BF0526" w:rsidP="00C51E0D">
      <w:pPr>
        <w:pStyle w:val="KeinLeerraum"/>
      </w:pPr>
      <w:r w:rsidRPr="00BF0526">
        <w:t xml:space="preserve">Das Ergebnis der Ausleuchtung zeigt eine optimale </w:t>
      </w:r>
      <w:r w:rsidR="00C51E0D">
        <w:t>Signalqualität</w:t>
      </w:r>
      <w:r w:rsidRPr="00BF0526">
        <w:t xml:space="preserve"> in einem Umkreis von ca. 4m im Umkreis des Access Points. Die Dämpfungswerte in diesem Bereich betragen zwischen -35 dBm und -48 dBm. Die Testrechner werden mit einer Sichtverbindung in einer Entfernung von ca. 3,5m voneinander aufgebaut</w:t>
      </w:r>
      <w:r>
        <w:t xml:space="preserve"> um optimale Testergebnisse zu </w:t>
      </w:r>
      <w:r w:rsidR="00C51E0D">
        <w:t>erzielen</w:t>
      </w:r>
      <w:r w:rsidRPr="00BF0526">
        <w:t>.</w:t>
      </w:r>
    </w:p>
    <w:p w:rsidR="004931CA" w:rsidRDefault="004931CA" w:rsidP="004931CA">
      <w:pPr>
        <w:pStyle w:val="berschrift2"/>
        <w:numPr>
          <w:ilvl w:val="1"/>
          <w:numId w:val="3"/>
        </w:numPr>
      </w:pPr>
      <w:bookmarkStart w:id="183" w:name="_Toc419094819"/>
      <w:r>
        <w:t>Konfiguration der Testwerkzeuge</w:t>
      </w:r>
      <w:bookmarkEnd w:id="183"/>
    </w:p>
    <w:p w:rsidR="00C51E0D" w:rsidRDefault="00C51E0D" w:rsidP="00C51E0D">
      <w:pPr>
        <w:pStyle w:val="KeinLeerraum"/>
      </w:pPr>
      <w:r>
        <w:t>Nach der Bestimmung der optimalen Position für den Aufbau des Testnetzwerks muss die optimale Konfiguration der Soft- und Hardware ermittelt werden.</w:t>
      </w:r>
    </w:p>
    <w:p w:rsidR="00C51E0D" w:rsidRPr="00C51E0D" w:rsidRDefault="00C51E0D" w:rsidP="00C51E0D">
      <w:pPr>
        <w:pStyle w:val="KeinLeerraum"/>
      </w:pPr>
    </w:p>
    <w:p w:rsidR="004931CA" w:rsidRDefault="004931CA" w:rsidP="004931CA">
      <w:pPr>
        <w:pStyle w:val="berschrift3"/>
        <w:numPr>
          <w:ilvl w:val="2"/>
          <w:numId w:val="3"/>
        </w:numPr>
      </w:pPr>
      <w:bookmarkStart w:id="184" w:name="_Toc419094820"/>
      <w:r>
        <w:t>Jperf</w:t>
      </w:r>
      <w:bookmarkEnd w:id="184"/>
    </w:p>
    <w:p w:rsidR="007D3C43" w:rsidRPr="00D17B1E" w:rsidRDefault="00C51E0D" w:rsidP="00D17B1E">
      <w:pPr>
        <w:pStyle w:val="KeinLeerraum"/>
      </w:pPr>
      <w:r w:rsidRPr="00D17B1E">
        <w:t>Jperf bietet eine Reihe von Einstellungsmöglichkeiten zur Optimierung des Test-Durchsatzes für TCP und UDP</w:t>
      </w:r>
      <w:r w:rsidR="0054033F">
        <w:t xml:space="preserve"> an</w:t>
      </w:r>
      <w:r w:rsidRPr="00D17B1E">
        <w:t>. Neben der Übertragungszeit kann sowohl das Protokoll</w:t>
      </w:r>
      <w:r w:rsidR="0054033F">
        <w:t>,</w:t>
      </w:r>
      <w:r w:rsidRPr="00D17B1E">
        <w:t xml:space="preserve"> als auch die Anzahl der parallelen Streams angegeben werden. Die Verwendung von parallelen Streams ist </w:t>
      </w:r>
      <w:r w:rsidRPr="00D17B1E">
        <w:lastRenderedPageBreak/>
        <w:t xml:space="preserve">sehr </w:t>
      </w:r>
      <w:r w:rsidR="00035423">
        <w:t>p</w:t>
      </w:r>
      <w:r w:rsidRPr="00D17B1E">
        <w:t xml:space="preserve">raxisnah, da z.B. </w:t>
      </w:r>
      <w:r w:rsidR="00D17B1E" w:rsidRPr="00D17B1E">
        <w:t>durch das</w:t>
      </w:r>
      <w:r w:rsidRPr="00D17B1E">
        <w:t xml:space="preserve"> Browsen im Internet bereits mehrere parallele Streams aufgebaut werden können. </w:t>
      </w:r>
      <w:r w:rsidR="00035423" w:rsidRPr="00D17B1E">
        <w:t>Des Weiteren</w:t>
      </w:r>
      <w:r w:rsidR="00D17B1E" w:rsidRPr="00D17B1E">
        <w:t xml:space="preserve"> bietet Jperf protokollspezifische Einstellungen wie z.B. TCP Window Size bei TCP und Buffer Size bei UDP.</w:t>
      </w:r>
      <w:r w:rsidR="00D17B1E">
        <w:t xml:space="preserve"> Wie sich diese Einstellungen auf die Übertragung auswirken, wird im Kapitel 6.5 </w:t>
      </w:r>
      <w:r w:rsidR="0054033F">
        <w:t>n</w:t>
      </w:r>
      <w:r w:rsidR="00D17B1E">
        <w:t>äher erläutert.</w:t>
      </w:r>
    </w:p>
    <w:p w:rsidR="00C51E0D" w:rsidRPr="007D3C43" w:rsidRDefault="00C51E0D" w:rsidP="00C51E0D">
      <w:pPr>
        <w:pStyle w:val="KeinLeerraum"/>
      </w:pPr>
    </w:p>
    <w:p w:rsidR="004931CA" w:rsidRDefault="004931CA" w:rsidP="004931CA">
      <w:pPr>
        <w:pStyle w:val="berschrift3"/>
        <w:numPr>
          <w:ilvl w:val="2"/>
          <w:numId w:val="3"/>
        </w:numPr>
      </w:pPr>
      <w:bookmarkStart w:id="185" w:name="_Toc419094821"/>
      <w:r>
        <w:t>Access Point</w:t>
      </w:r>
      <w:bookmarkEnd w:id="185"/>
    </w:p>
    <w:p w:rsidR="00D17B1E" w:rsidRDefault="00E32872" w:rsidP="00D17B1E">
      <w:pPr>
        <w:keepNext/>
      </w:pPr>
      <w:r>
        <w:rPr>
          <w:noProof/>
          <w:lang w:eastAsia="de-DE"/>
        </w:rPr>
        <w:drawing>
          <wp:inline distT="0" distB="0" distL="0" distR="0" wp14:anchorId="44062B0D" wp14:editId="3BAE5CBA">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E32872" w:rsidRDefault="00D17B1E" w:rsidP="00D17B1E">
      <w:pPr>
        <w:pStyle w:val="Beschriftung"/>
        <w:rPr>
          <w:b w:val="0"/>
          <w:color w:val="000000" w:themeColor="text1"/>
        </w:rPr>
      </w:pPr>
      <w:bookmarkStart w:id="186" w:name="_Toc419096997"/>
      <w:r w:rsidRPr="00D17B1E">
        <w:rPr>
          <w:b w:val="0"/>
          <w:color w:val="000000" w:themeColor="text1"/>
        </w:rPr>
        <w:t xml:space="preserve">Abbildung </w:t>
      </w:r>
      <w:r w:rsidRPr="00D17B1E">
        <w:rPr>
          <w:b w:val="0"/>
          <w:color w:val="000000" w:themeColor="text1"/>
        </w:rPr>
        <w:fldChar w:fldCharType="begin"/>
      </w:r>
      <w:r w:rsidRPr="00D17B1E">
        <w:rPr>
          <w:b w:val="0"/>
          <w:color w:val="000000" w:themeColor="text1"/>
        </w:rPr>
        <w:instrText xml:space="preserve"> SEQ Abbildung \* ARABIC </w:instrText>
      </w:r>
      <w:r w:rsidRPr="00D17B1E">
        <w:rPr>
          <w:b w:val="0"/>
          <w:color w:val="000000" w:themeColor="text1"/>
        </w:rPr>
        <w:fldChar w:fldCharType="separate"/>
      </w:r>
      <w:r w:rsidR="00B1094A">
        <w:rPr>
          <w:b w:val="0"/>
          <w:noProof/>
          <w:color w:val="000000" w:themeColor="text1"/>
        </w:rPr>
        <w:t>28</w:t>
      </w:r>
      <w:r w:rsidRPr="00D17B1E">
        <w:rPr>
          <w:b w:val="0"/>
          <w:color w:val="000000" w:themeColor="text1"/>
        </w:rPr>
        <w:fldChar w:fldCharType="end"/>
      </w:r>
      <w:r w:rsidRPr="00D17B1E">
        <w:rPr>
          <w:b w:val="0"/>
          <w:color w:val="000000" w:themeColor="text1"/>
        </w:rPr>
        <w:t xml:space="preserve"> - WLAN Konfigurationsmaske AC-68U</w:t>
      </w:r>
      <w:bookmarkEnd w:id="186"/>
    </w:p>
    <w:p w:rsidR="00831F62" w:rsidRDefault="00831F62" w:rsidP="0054033F">
      <w:pPr>
        <w:pStyle w:val="KeinLeerraum"/>
      </w:pPr>
    </w:p>
    <w:p w:rsidR="0054033F" w:rsidRDefault="0054033F" w:rsidP="0054033F">
      <w:pPr>
        <w:pStyle w:val="KeinLeerraum"/>
      </w:pPr>
      <w:r>
        <w:t xml:space="preserve">Wie bereits im </w:t>
      </w:r>
      <w:r w:rsidRPr="002E059A">
        <w:t>Kapitel</w:t>
      </w:r>
      <w:r w:rsidR="002E059A">
        <w:t xml:space="preserve"> 5.1</w:t>
      </w:r>
      <w:r>
        <w:t xml:space="preserve">  erwähnt</w:t>
      </w:r>
      <w:r w:rsidR="002E059A">
        <w:t>,</w:t>
      </w:r>
      <w:r>
        <w:t xml:space="preserve"> wurden mit dem neuen 802.11ac Standard auch neue Features wie das 802.11ac Beamforming </w:t>
      </w:r>
      <w:r w:rsidR="008C58C9">
        <w:t>eingeführt</w:t>
      </w:r>
      <w:r>
        <w:t>. Die verwendeten Access Points bieten Einstellungsmöglichkeiten für z.B. Sendeleistung, Kanalbreite</w:t>
      </w:r>
      <w:r w:rsidR="0028521C">
        <w:t xml:space="preserve"> und Beamforming.</w:t>
      </w:r>
      <w:r>
        <w:t xml:space="preserve"> Die Auswirkungen dieser Features werden im Kapitel 6.5 beleuchtet.</w:t>
      </w:r>
    </w:p>
    <w:p w:rsidR="006200CC" w:rsidRPr="0054033F" w:rsidRDefault="006200CC" w:rsidP="0054033F">
      <w:pPr>
        <w:pStyle w:val="KeinLeerraum"/>
      </w:pPr>
    </w:p>
    <w:p w:rsidR="004931CA" w:rsidRPr="004931CA" w:rsidRDefault="004931CA" w:rsidP="004931CA">
      <w:pPr>
        <w:pStyle w:val="berschrift3"/>
        <w:numPr>
          <w:ilvl w:val="2"/>
          <w:numId w:val="3"/>
        </w:numPr>
      </w:pPr>
      <w:bookmarkStart w:id="187" w:name="_Toc419094822"/>
      <w:r>
        <w:t>Testrechner</w:t>
      </w:r>
      <w:bookmarkEnd w:id="187"/>
    </w:p>
    <w:p w:rsidR="004931CA" w:rsidRPr="004931CA" w:rsidRDefault="0054033F" w:rsidP="006200CC">
      <w:pPr>
        <w:pStyle w:val="KeinLeerraum"/>
      </w:pPr>
      <w:r>
        <w:t>Die CPU Auslastung der Testrechner wird bei jedem Testversuch</w:t>
      </w:r>
      <w:r w:rsidR="006200CC">
        <w:t xml:space="preserve"> mit dem Task Manager</w:t>
      </w:r>
      <w:r>
        <w:t xml:space="preserve"> überwacht und überschreitet nie die festgelegte Grenze von 50%.</w:t>
      </w:r>
    </w:p>
    <w:p w:rsidR="004931CA" w:rsidRDefault="004931CA" w:rsidP="004931CA">
      <w:pPr>
        <w:pStyle w:val="berschrift2"/>
        <w:numPr>
          <w:ilvl w:val="1"/>
          <w:numId w:val="3"/>
        </w:numPr>
      </w:pPr>
      <w:bookmarkStart w:id="188" w:name="_Toc419094823"/>
      <w:r>
        <w:lastRenderedPageBreak/>
        <w:t>Einfluss der Konfiguration auf die Performance</w:t>
      </w:r>
      <w:bookmarkEnd w:id="188"/>
    </w:p>
    <w:p w:rsidR="006200CC" w:rsidRDefault="00160971" w:rsidP="006200CC">
      <w:pPr>
        <w:pStyle w:val="KeinLeerraum"/>
      </w:pPr>
      <w:r>
        <w:t>Um den Einfluss der m</w:t>
      </w:r>
      <w:r w:rsidR="006200CC">
        <w:t xml:space="preserve">öglichen Einstellungen ermitteln zu können, werden Performance-Tests durchgeführt. Während des Tests wird das HPE Notebook mit Edimax USB3.0 mit dem OPTI780 Rechner verbunden. OPTI780 hat keine WLAN Netzwerkkarte und ist über LAN mit dem AC 68-U Access Point verbunden. Dieser Aufbau entspricht einem 2x3 MIMO.  Jede Messung wird von jedem Rechner einmal sowohl als Client als auch als Server durchgeführt. Die </w:t>
      </w:r>
      <w:r w:rsidR="00C36D02">
        <w:t xml:space="preserve">detaillierten </w:t>
      </w:r>
      <w:r w:rsidR="006200CC">
        <w:t xml:space="preserve">Ergebnisse dieser Test sind im </w:t>
      </w:r>
      <w:r w:rsidR="006200CC" w:rsidRPr="00D72269">
        <w:t>Anhang A1</w:t>
      </w:r>
      <w:r w:rsidR="006200CC">
        <w:t xml:space="preserve"> angefügt. </w:t>
      </w:r>
    </w:p>
    <w:p w:rsidR="006200CC" w:rsidRDefault="006200CC" w:rsidP="006200CC">
      <w:pPr>
        <w:pStyle w:val="KeinLeerraum"/>
      </w:pPr>
    </w:p>
    <w:p w:rsidR="006200CC" w:rsidRDefault="006200CC" w:rsidP="00194764">
      <w:r>
        <w:object w:dxaOrig="10650" w:dyaOrig="2085">
          <v:shape id="_x0000_i1031" type="#_x0000_t75" style="width:453.75pt;height:86.25pt" o:ole="">
            <v:imagedata r:id="rId52" o:title=""/>
          </v:shape>
          <o:OLEObject Type="Embed" ProgID="Visio.Drawing.15" ShapeID="_x0000_i1031" DrawAspect="Content" ObjectID="_1492849139" r:id="rId53"/>
        </w:object>
      </w:r>
    </w:p>
    <w:p w:rsidR="00194764" w:rsidRDefault="006200CC" w:rsidP="006200CC">
      <w:pPr>
        <w:pStyle w:val="KeinLeerraum"/>
      </w:pPr>
      <w:r>
        <w:t>Bei jedem Test wird die entsprechend getestete Einstellungsmöglichkeit oder Funktion an und ausgestellt. Um die Auswirkung der Testergebnisse möglichst anschaulich zu dokumentieren werden in den Grafiken nur die Auswirkungen auf das HPE Notebook als Client dargestellt. Somit wird die einheitliche Bewertung der Ergebnisse sichergestellt.</w:t>
      </w:r>
      <w:r w:rsidR="00DC4C1D">
        <w:t xml:space="preserve"> </w:t>
      </w:r>
    </w:p>
    <w:p w:rsidR="00C36D02" w:rsidRPr="00194764" w:rsidRDefault="00831F62" w:rsidP="00831F62">
      <w:r>
        <w:br w:type="page"/>
      </w:r>
    </w:p>
    <w:p w:rsidR="0028521C" w:rsidRDefault="00A049AA" w:rsidP="0028521C">
      <w:pPr>
        <w:pStyle w:val="berschrift3"/>
        <w:numPr>
          <w:ilvl w:val="2"/>
          <w:numId w:val="3"/>
        </w:numPr>
      </w:pPr>
      <w:bookmarkStart w:id="189" w:name="_Toc419094824"/>
      <w:r>
        <w:lastRenderedPageBreak/>
        <w:t>Protokoll</w:t>
      </w:r>
      <w:bookmarkEnd w:id="189"/>
    </w:p>
    <w:p w:rsidR="0028521C" w:rsidRPr="0028521C" w:rsidRDefault="0028521C" w:rsidP="0028521C"/>
    <w:p w:rsidR="00A049AA" w:rsidRPr="005D021E" w:rsidRDefault="00A049AA" w:rsidP="00A049AA">
      <w:pPr>
        <w:rPr>
          <w:b/>
        </w:rPr>
      </w:pPr>
      <w:r w:rsidRPr="005D021E">
        <w:rPr>
          <w:b/>
        </w:rPr>
        <w:t>TCP</w:t>
      </w:r>
    </w:p>
    <w:p w:rsidR="00D72269" w:rsidRDefault="00DC4C1D" w:rsidP="00D72269">
      <w:pPr>
        <w:pStyle w:val="KeinLeerraum"/>
      </w:pPr>
      <w:r w:rsidRPr="00DC4C1D">
        <w:t xml:space="preserve">Transmission Control Protokoll  ist ein </w:t>
      </w:r>
      <w:r w:rsidR="00A049AA" w:rsidRPr="00DC4C1D">
        <w:t>verbindungsorientiert</w:t>
      </w:r>
      <w:r w:rsidRPr="00DC4C1D">
        <w:t>es Protokoll</w:t>
      </w:r>
      <w:r>
        <w:t>, dadurch stehen Sender und Empfänger in Kontakt miteinander</w:t>
      </w:r>
      <w:r w:rsidRPr="00DC4C1D">
        <w:t>.</w:t>
      </w:r>
      <w:r w:rsidR="00454372">
        <w:t xml:space="preserve"> Das Protokoll dient zur Datenübermittlung zwischen einem Sender und einem Empfänger.</w:t>
      </w:r>
      <w:r w:rsidRPr="00DC4C1D">
        <w:t xml:space="preserve"> Zum Schutz vor Datenverlusten wird der Datenstrom aufgeteilt und für jeden Empfänger adressiert. Die Pakete enthalten im Header Steuer-</w:t>
      </w:r>
      <w:r w:rsidR="009D65EE">
        <w:t xml:space="preserve"> und Kontrolli</w:t>
      </w:r>
      <w:r w:rsidRPr="00DC4C1D">
        <w:t>nformationen</w:t>
      </w:r>
      <w:r>
        <w:t xml:space="preserve"> sowie eine Sequenznummer um die Reihenfolge der </w:t>
      </w:r>
      <w:r w:rsidRPr="005D021E">
        <w:t>Übermittlung zu gewährleisten.</w:t>
      </w:r>
      <w:r w:rsidR="00D72269" w:rsidRPr="00D72269">
        <w:t xml:space="preserve"> </w:t>
      </w:r>
      <w:r w:rsidR="00D72269">
        <w:t>Nach der Paketübermittlung bringt der Empfänger die Pakete in die richtige Reihenfolge und leitet diese an die gewünschte Anwendung weiter. Die Zuordnung der Pakete an die Anwendung erfolgt über die Portnummer.</w:t>
      </w:r>
    </w:p>
    <w:p w:rsidR="00A049AA" w:rsidRDefault="00DC4C1D" w:rsidP="00DC4C1D">
      <w:pPr>
        <w:pStyle w:val="KeinLeerraum"/>
      </w:pPr>
      <w:r w:rsidRPr="005D021E">
        <w:t>Als Empfangsb</w:t>
      </w:r>
      <w:r w:rsidR="005D021E" w:rsidRPr="005D021E">
        <w:t>estätigung sendet der Empfänger dem Sender ein ACK. Die Datenmenge der Datenpakete die durch ein ACK bestätigt werden müssen wird durch die TCP Window Size gesteuert. Falls die Windows Size zu klein gewählt ist, wartet der Sender eine unnötig lange Zeit bis das ACK bei ihm ankommt. Da</w:t>
      </w:r>
      <w:r w:rsidR="00F873EF">
        <w:t xml:space="preserve"> </w:t>
      </w:r>
      <w:r w:rsidR="005D021E" w:rsidRPr="005D021E">
        <w:t xml:space="preserve">die feste Verbindung in dieser Zeit ungenutzt bleibt, sinkt die Durchsatzrate der Verbindung. Falls die Window Size zu groß gewählt wurde, steigt das Risiko </w:t>
      </w:r>
      <w:r w:rsidR="005D021E">
        <w:t>dass Pakete im Falle eines V</w:t>
      </w:r>
      <w:r w:rsidR="005D021E" w:rsidRPr="005D021E">
        <w:t>erlustes erneut gesendet werden müssen.</w:t>
      </w:r>
      <w:r w:rsidR="00454372">
        <w:t xml:space="preserve"> </w:t>
      </w:r>
      <w:r w:rsidR="003233A3">
        <w:t>(</w:t>
      </w:r>
      <w:r w:rsidR="00454372">
        <w:t>Elektronik Kompendium n. d</w:t>
      </w:r>
      <w:r w:rsidR="00EB46D4">
        <w:t>.</w:t>
      </w:r>
      <w:r w:rsidR="00454372">
        <w:t>)</w:t>
      </w:r>
    </w:p>
    <w:p w:rsidR="005D021E" w:rsidRDefault="005D021E" w:rsidP="00DC4C1D">
      <w:pPr>
        <w:pStyle w:val="KeinLeerraum"/>
      </w:pPr>
      <w:r w:rsidRPr="00746523">
        <w:t xml:space="preserve">TCP verfügt über einige weitere Mechanismen zur Steuerung und dynamischer Anpassung der Datenrate an die Netzauslastung, auf die </w:t>
      </w:r>
      <w:r w:rsidR="003233A3" w:rsidRPr="00746523">
        <w:t>an dieser Stelle</w:t>
      </w:r>
      <w:r w:rsidRPr="00746523">
        <w:t xml:space="preserve"> aber nicht näher eingegangen werden soll.</w:t>
      </w:r>
    </w:p>
    <w:p w:rsidR="005D021E" w:rsidRPr="00DC4C1D" w:rsidRDefault="005D021E" w:rsidP="00DC4C1D">
      <w:pPr>
        <w:pStyle w:val="KeinLeerraum"/>
      </w:pPr>
    </w:p>
    <w:p w:rsidR="00A049AA" w:rsidRPr="005D021E" w:rsidRDefault="00A049AA" w:rsidP="00A049AA">
      <w:pPr>
        <w:rPr>
          <w:b/>
        </w:rPr>
      </w:pPr>
      <w:r w:rsidRPr="005D021E">
        <w:rPr>
          <w:b/>
        </w:rPr>
        <w:t>UDP</w:t>
      </w:r>
    </w:p>
    <w:p w:rsidR="0063571E" w:rsidRDefault="00454372" w:rsidP="00454372">
      <w:pPr>
        <w:pStyle w:val="KeinLeerraum"/>
      </w:pPr>
      <w:r>
        <w:t xml:space="preserve">Ist wie TCP ein Datenübermittlungsprotokoll. Im Gegensatz zu TCP ist UDP </w:t>
      </w:r>
      <w:r w:rsidR="00A049AA">
        <w:t>verbindungslos</w:t>
      </w:r>
      <w:r>
        <w:t xml:space="preserve"> und verfügt nicht über Mechanismen zur Einhaltung der Reihenfolge oder Schutz vor Datenverlusten. UDP überträgt die Daten an den Empfänger blind und ohne Empfangsbestätigung. Angewendet wird UDP typischerweise zur Audio- und Video-Übermittlung. Bei der Messung der Übertragungsgeschwindigkeit ist auf eine geringe Verlustrate zu achten, da sonst beim Einsatz von UDP Störungen und Sprach-</w:t>
      </w:r>
      <w:r>
        <w:lastRenderedPageBreak/>
        <w:t>Videoqualitätsverluste auftreten.</w:t>
      </w:r>
      <w:r w:rsidR="0063571E">
        <w:t xml:space="preserve"> Beeinflussbare Größen bei der Messung </w:t>
      </w:r>
      <w:r w:rsidR="00746523">
        <w:t>sind</w:t>
      </w:r>
      <w:r w:rsidR="00D81277">
        <w:t xml:space="preserve"> die Zwischenspeichergröße (</w:t>
      </w:r>
      <w:r w:rsidR="0063571E">
        <w:t>Buffer Size) und die Größe der Datenpakete</w:t>
      </w:r>
      <w:r w:rsidR="00F873EF">
        <w:t>.</w:t>
      </w:r>
    </w:p>
    <w:p w:rsidR="00454372" w:rsidRDefault="00831F62" w:rsidP="00831F62">
      <w:r>
        <w:br w:type="page"/>
      </w:r>
    </w:p>
    <w:p w:rsidR="00454372" w:rsidRDefault="00454372" w:rsidP="00454372">
      <w:pPr>
        <w:pStyle w:val="KeinLeerraum"/>
        <w:rPr>
          <w:b/>
        </w:rPr>
      </w:pPr>
      <w:r w:rsidRPr="00454372">
        <w:rPr>
          <w:b/>
        </w:rPr>
        <w:lastRenderedPageBreak/>
        <w:t>Einfluss des Übertragungsprotokolls auf den Datendurchsatz</w:t>
      </w:r>
    </w:p>
    <w:p w:rsidR="00454372" w:rsidRPr="00454372" w:rsidRDefault="00454372" w:rsidP="00454372">
      <w:pPr>
        <w:pStyle w:val="KeinLeerraum"/>
        <w:rPr>
          <w:b/>
        </w:rPr>
      </w:pPr>
    </w:p>
    <w:p w:rsidR="00A049AA" w:rsidRDefault="00A049AA" w:rsidP="00A049AA">
      <w:r>
        <w:rPr>
          <w:noProof/>
          <w:lang w:eastAsia="de-DE"/>
        </w:rPr>
        <w:drawing>
          <wp:inline distT="0" distB="0" distL="0" distR="0" wp14:anchorId="2B281E98" wp14:editId="3D2A6A96">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A049AA" w:rsidRDefault="00454372" w:rsidP="00466F1C">
      <w:pPr>
        <w:pStyle w:val="KeinLeerraum"/>
      </w:pPr>
      <w:r>
        <w:t xml:space="preserve">In diesem Szenario wird die Datenübertragung mit TCP und UDP mit </w:t>
      </w:r>
      <w:r w:rsidR="00466F1C">
        <w:t>8 parallelen</w:t>
      </w:r>
      <w:r>
        <w:t xml:space="preserve"> Stream</w:t>
      </w:r>
      <w:r w:rsidR="00466F1C">
        <w:t>s durchgeführt. Man kann deutlich erkennen</w:t>
      </w:r>
      <w:r w:rsidR="00746523">
        <w:t>,</w:t>
      </w:r>
      <w:r w:rsidR="00466F1C">
        <w:t xml:space="preserve"> dass der Durchsatz mit UDP mit 504327 Kbit/s  höher liegt als mit TCP mit 445815 Kbit/s. Dieses Ergebnis erklärt sich vor allem durch den höheren Overhead bei TCP. Während UDP keine Adressierungs- und Empfangsbestätigungsmaßnahmen erfordert, wird der Header des TCP Datenpakets mit Steuer- und Kontrollinformationen belegt. Diese Informationen belegen zusammen mit den reinen Nutzdaten Platz auf der Leitung, werden aber von der Anwendung nicht effektiv benötigt. </w:t>
      </w:r>
    </w:p>
    <w:p w:rsidR="00A049AA" w:rsidRDefault="00F873EF" w:rsidP="00831F62">
      <w:pPr>
        <w:pStyle w:val="KeinLeerraum"/>
      </w:pPr>
      <w:r>
        <w:t>Der Vorteil von UDP liegt auf der Hand, es ist schnell. Der große Nachteil ist aber dass bei schlechter Verbindungsqualität schnell zu großen Paketverlusten kommt.</w:t>
      </w:r>
    </w:p>
    <w:p w:rsidR="00F873EF" w:rsidRDefault="00831F62" w:rsidP="00831F62">
      <w:r>
        <w:br w:type="page"/>
      </w:r>
    </w:p>
    <w:p w:rsidR="00F873EF" w:rsidRDefault="007A4468" w:rsidP="00F873EF">
      <w:pPr>
        <w:keepNext/>
      </w:pPr>
      <w:r>
        <w:rPr>
          <w:noProof/>
          <w:lang w:eastAsia="de-DE"/>
        </w:rPr>
        <w:lastRenderedPageBreak/>
        <w:drawing>
          <wp:inline distT="0" distB="0" distL="0" distR="0" wp14:anchorId="1F47CD44" wp14:editId="209A7C34">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760720" cy="358284"/>
                    </a:xfrm>
                    <a:prstGeom prst="rect">
                      <a:avLst/>
                    </a:prstGeom>
                  </pic:spPr>
                </pic:pic>
              </a:graphicData>
            </a:graphic>
          </wp:inline>
        </w:drawing>
      </w:r>
    </w:p>
    <w:p w:rsidR="00F873EF" w:rsidRPr="00831F62" w:rsidRDefault="00F873EF" w:rsidP="00831F62">
      <w:pPr>
        <w:pStyle w:val="Beschriftung"/>
        <w:rPr>
          <w:b w:val="0"/>
          <w:color w:val="000000" w:themeColor="text1"/>
        </w:rPr>
      </w:pPr>
      <w:bookmarkStart w:id="190" w:name="_Toc419096998"/>
      <w:r w:rsidRPr="00F873EF">
        <w:rPr>
          <w:b w:val="0"/>
          <w:color w:val="000000" w:themeColor="text1"/>
        </w:rPr>
        <w:t xml:space="preserve">Abbildung </w:t>
      </w:r>
      <w:r w:rsidRPr="00F873EF">
        <w:rPr>
          <w:b w:val="0"/>
          <w:color w:val="000000" w:themeColor="text1"/>
        </w:rPr>
        <w:fldChar w:fldCharType="begin"/>
      </w:r>
      <w:r w:rsidRPr="00F873EF">
        <w:rPr>
          <w:b w:val="0"/>
          <w:color w:val="000000" w:themeColor="text1"/>
        </w:rPr>
        <w:instrText xml:space="preserve"> SEQ Abbildung \* ARABIC </w:instrText>
      </w:r>
      <w:r w:rsidRPr="00F873EF">
        <w:rPr>
          <w:b w:val="0"/>
          <w:color w:val="000000" w:themeColor="text1"/>
        </w:rPr>
        <w:fldChar w:fldCharType="separate"/>
      </w:r>
      <w:r w:rsidR="00B1094A">
        <w:rPr>
          <w:b w:val="0"/>
          <w:noProof/>
          <w:color w:val="000000" w:themeColor="text1"/>
        </w:rPr>
        <w:t>29</w:t>
      </w:r>
      <w:r w:rsidRPr="00F873EF">
        <w:rPr>
          <w:b w:val="0"/>
          <w:color w:val="000000" w:themeColor="text1"/>
        </w:rPr>
        <w:fldChar w:fldCharType="end"/>
      </w:r>
      <w:r w:rsidRPr="00F873EF">
        <w:rPr>
          <w:b w:val="0"/>
          <w:color w:val="000000" w:themeColor="text1"/>
        </w:rPr>
        <w:t xml:space="preserve"> - Beispiel UDP Verluste</w:t>
      </w:r>
      <w:bookmarkEnd w:id="190"/>
    </w:p>
    <w:p w:rsidR="00831F62" w:rsidRDefault="00831F62" w:rsidP="00F873EF">
      <w:pPr>
        <w:pStyle w:val="KeinLeerraum"/>
      </w:pPr>
    </w:p>
    <w:p w:rsidR="00F873EF" w:rsidRDefault="00F873EF" w:rsidP="00F873EF">
      <w:pPr>
        <w:pStyle w:val="KeinLeerraum"/>
      </w:pPr>
      <w:r>
        <w:t>In diesem Beispiel haben wir 260353 K</w:t>
      </w:r>
      <w:r w:rsidR="00610F14">
        <w:t>b</w:t>
      </w:r>
      <w:r>
        <w:t xml:space="preserve">yte Daten versendet, wobei es zu erheblichen Verlusten aufgrund einer schlechten WLAN-Verbindung gekommen ist. 71711 von 203431 Datenpaketen sind nicht bei dem Empfänger angekommen. Für eine Anwendung ist dieser Wert natürlich nicht akzeptabel. </w:t>
      </w:r>
      <w:r w:rsidR="00D81277">
        <w:t>Aus diesem Grund werden die weiteren Tests mit TCP durchgeführt um die Einsatzfähigkeit des 802.11ac Standards bei mäßiger oder schlechter Verbindungsqualität beurteilen zu können.</w:t>
      </w:r>
    </w:p>
    <w:p w:rsidR="00F873EF" w:rsidRPr="00A049AA" w:rsidRDefault="00831F62" w:rsidP="00831F62">
      <w:r>
        <w:br w:type="page"/>
      </w:r>
    </w:p>
    <w:p w:rsidR="004931CA" w:rsidRPr="004931CA" w:rsidRDefault="004931CA" w:rsidP="004931CA">
      <w:pPr>
        <w:pStyle w:val="berschrift3"/>
        <w:numPr>
          <w:ilvl w:val="2"/>
          <w:numId w:val="3"/>
        </w:numPr>
      </w:pPr>
      <w:bookmarkStart w:id="191" w:name="_Toc419094825"/>
      <w:r>
        <w:lastRenderedPageBreak/>
        <w:t>TCP Window Size</w:t>
      </w:r>
      <w:bookmarkEnd w:id="191"/>
      <w:r>
        <w:t xml:space="preserve"> </w:t>
      </w:r>
    </w:p>
    <w:p w:rsidR="006906D1" w:rsidRDefault="00D81277" w:rsidP="006906D1">
      <w:pPr>
        <w:pStyle w:val="KeinLeerraum"/>
      </w:pPr>
      <w:r>
        <w:t xml:space="preserve">Wie bereits im Abschnitt 6.5.1 beschrieben, bestimmt die Window Size die Datenmenge, </w:t>
      </w:r>
      <w:r w:rsidR="00831F62">
        <w:t>die</w:t>
      </w:r>
      <w:r>
        <w:t xml:space="preserve"> ohne die Bestätigung durch einen ACK übertragen werden </w:t>
      </w:r>
      <w:r w:rsidR="00831F62">
        <w:t>kann</w:t>
      </w:r>
      <w:r>
        <w:t>.</w:t>
      </w:r>
      <w:r w:rsidR="00831F62">
        <w:t xml:space="preserve"> </w:t>
      </w:r>
    </w:p>
    <w:p w:rsidR="00831F62" w:rsidRDefault="00831F62" w:rsidP="006906D1">
      <w:pPr>
        <w:pStyle w:val="KeinLeerraum"/>
      </w:pPr>
      <w:r>
        <w:t xml:space="preserve">Mit jeder Messung wird die Windows Size angehoben, um so den Einfluss auf die Übertragungsrate feststellen zu können. </w:t>
      </w:r>
      <w:r w:rsidR="003D1F6C">
        <w:t xml:space="preserve"> Generell wird die TCP Window Size von der </w:t>
      </w:r>
      <w:r w:rsidR="00EB7D0A">
        <w:t xml:space="preserve">verwendeten </w:t>
      </w:r>
      <w:r w:rsidR="003D1F6C">
        <w:t>Anwendung bestimmt.</w:t>
      </w:r>
    </w:p>
    <w:p w:rsidR="006906D1" w:rsidRDefault="006906D1" w:rsidP="006906D1"/>
    <w:p w:rsidR="004931CA" w:rsidRDefault="004931CA" w:rsidP="006906D1">
      <w:r>
        <w:rPr>
          <w:noProof/>
          <w:lang w:eastAsia="de-DE"/>
        </w:rPr>
        <w:drawing>
          <wp:inline distT="0" distB="0" distL="0" distR="0" wp14:anchorId="619B89D7" wp14:editId="2703EABA">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WindowSiz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D81277" w:rsidRDefault="00D81277" w:rsidP="006E476A">
      <w:pPr>
        <w:pStyle w:val="KeinLeerraum"/>
      </w:pPr>
      <w:r>
        <w:t>Die Ergebnisse zeigen deutlich</w:t>
      </w:r>
      <w:r w:rsidR="00610F14">
        <w:t>,</w:t>
      </w:r>
      <w:r>
        <w:t xml:space="preserve"> dass mit steigender TCP Window Size die Datendurchsatzraten ansteigen. Ab 256 Kbyte </w:t>
      </w:r>
      <w:r w:rsidR="006E476A">
        <w:t>wird</w:t>
      </w:r>
      <w:r>
        <w:t xml:space="preserve"> die Steigerung aber zunehmend kleiner. </w:t>
      </w:r>
    </w:p>
    <w:p w:rsidR="006E476A" w:rsidRDefault="006E476A" w:rsidP="006E476A">
      <w:pPr>
        <w:pStyle w:val="KeinLeerraum"/>
      </w:pPr>
      <w:r>
        <w:t xml:space="preserve">Da bei späteren Tests mehrere </w:t>
      </w:r>
      <w:r w:rsidR="00610F14">
        <w:t>p</w:t>
      </w:r>
      <w:r>
        <w:t xml:space="preserve">arallele Streams </w:t>
      </w:r>
      <w:r w:rsidR="004573F0">
        <w:t>genutzt werden und das Risiko von Datenverlust und R</w:t>
      </w:r>
      <w:r w:rsidR="00A824D9">
        <w:t xml:space="preserve">etransmissions steigt, wird im weiteren Verlauf die </w:t>
      </w:r>
      <w:r w:rsidR="004573F0">
        <w:t>Window Size von 256 Kbyte verwendet.</w:t>
      </w:r>
    </w:p>
    <w:p w:rsidR="004931CA" w:rsidRDefault="004931CA">
      <w:r>
        <w:br w:type="page"/>
      </w:r>
    </w:p>
    <w:p w:rsidR="004931CA" w:rsidRDefault="004931CA" w:rsidP="004931CA">
      <w:pPr>
        <w:pStyle w:val="berschrift3"/>
        <w:numPr>
          <w:ilvl w:val="2"/>
          <w:numId w:val="3"/>
        </w:numPr>
      </w:pPr>
      <w:bookmarkStart w:id="192" w:name="_Toc419094826"/>
      <w:r>
        <w:lastRenderedPageBreak/>
        <w:t>Kanalbreite</w:t>
      </w:r>
      <w:bookmarkEnd w:id="192"/>
    </w:p>
    <w:p w:rsidR="004573F0" w:rsidRPr="004573F0" w:rsidRDefault="004573F0" w:rsidP="004573F0">
      <w:pPr>
        <w:pStyle w:val="KeinLeerraum"/>
      </w:pPr>
      <w:r>
        <w:t>Eine Neuerung des 802.11ac Standards ist die Bündelung der Kanäle zu einem bis zu 80 M</w:t>
      </w:r>
      <w:r w:rsidR="00816FAF">
        <w:t>H</w:t>
      </w:r>
      <w:r>
        <w:t>z großen Kanal. Dieser Test beleuchtet den Einfluss der Kanalbreite auf die Übertragungsgeschwindigkeit.</w:t>
      </w:r>
    </w:p>
    <w:p w:rsidR="004931CA" w:rsidRDefault="004931CA" w:rsidP="004931CA">
      <w:r>
        <w:rPr>
          <w:noProof/>
          <w:lang w:eastAsia="de-DE"/>
        </w:rPr>
        <w:drawing>
          <wp:inline distT="0" distB="0" distL="0" distR="0" wp14:anchorId="5C50B171" wp14:editId="1EB42E05">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Mhz]</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816FAF" w:rsidRDefault="00816FAF" w:rsidP="00816FAF">
      <w:pPr>
        <w:pStyle w:val="KeinLeerraum"/>
      </w:pPr>
      <w:r>
        <w:t>Die Kanalbreite spielt eine entscheidende Rolle bei der Performance von WLAN Netzwerken. Durch die Verdoppelung der Kanalbreite im Vergleich zu 802.11n, können viel höhere Übertragungsraten err</w:t>
      </w:r>
      <w:r w:rsidR="00A824D9">
        <w:t>eicht werden. In unserem Test</w:t>
      </w:r>
      <w:r w:rsidR="006F5B49">
        <w:t xml:space="preserve"> konnte die Übertragungsgeschwindigkeit mit der Verwendung von einer 80MHz Kanalbreite gegenüber 40MHz um ca.68% gesteigert werden</w:t>
      </w:r>
      <w:r>
        <w:t>.</w:t>
      </w:r>
    </w:p>
    <w:p w:rsidR="00816FAF" w:rsidRDefault="00816FAF" w:rsidP="00816FAF">
      <w:pPr>
        <w:pStyle w:val="KeinLeerraum"/>
      </w:pPr>
    </w:p>
    <w:p w:rsidR="00816FAF" w:rsidRDefault="00816FAF" w:rsidP="004931CA">
      <w:r>
        <w:br w:type="page"/>
      </w:r>
    </w:p>
    <w:p w:rsidR="00F374F0" w:rsidRPr="00F374F0" w:rsidRDefault="00F374F0" w:rsidP="00F374F0">
      <w:pPr>
        <w:pStyle w:val="berschrift3"/>
        <w:numPr>
          <w:ilvl w:val="2"/>
          <w:numId w:val="3"/>
        </w:numPr>
      </w:pPr>
      <w:bookmarkStart w:id="193" w:name="_Toc419094827"/>
      <w:r w:rsidRPr="00F374F0">
        <w:lastRenderedPageBreak/>
        <w:t>Beamforming</w:t>
      </w:r>
      <w:bookmarkEnd w:id="193"/>
    </w:p>
    <w:p w:rsidR="00092846" w:rsidRDefault="00092846" w:rsidP="00092846">
      <w:pPr>
        <w:pStyle w:val="KeinLeerraum"/>
      </w:pPr>
      <w:r>
        <w:t>Eines der Hauptfeatures von 802.11ac ist das Beamforming. Doch wie wirkt sich das Beamforming auf die Übertragungsgeschwindigkeiten in der Praxis aus?</w:t>
      </w:r>
    </w:p>
    <w:p w:rsidR="00194764" w:rsidRPr="00C35634" w:rsidRDefault="00092846" w:rsidP="00C35634">
      <w:pPr>
        <w:pStyle w:val="KeinLeerraum"/>
      </w:pPr>
      <w:r>
        <w:t xml:space="preserve">Für </w:t>
      </w:r>
      <w:r w:rsidRPr="00C35634">
        <w:t xml:space="preserve">unseren Test haben wir 3 Standorte mit unterschiedlichen Entfernungen zum Access Point innerhalb des Büros ausgesucht. </w:t>
      </w:r>
      <w:r w:rsidR="00967848" w:rsidRPr="00C35634">
        <w:t>Erste Station ist 2m vom Accesspoint entfernt, das HPE Notebook empfängt dabei mit einer Signalstärke von ca. -41 dBm. Der nächste Messpunkt ist 6m vom AP entfernt mit einer Empfangsstärke von ca. -53 dBm.</w:t>
      </w:r>
      <w:r w:rsidR="001D7C79" w:rsidRPr="00C35634">
        <w:t xml:space="preserve"> Bei jedem der beiden Messpunkte besteht eine direkte Sichtverbindung zum AP.</w:t>
      </w:r>
      <w:r w:rsidR="00967848" w:rsidRPr="00C35634">
        <w:t xml:space="preserve"> Der letzte Messpunkt ist 15m entfernt und misst eine Signalstärke von ca. -70dBm.</w:t>
      </w:r>
    </w:p>
    <w:p w:rsidR="00967848" w:rsidRPr="00C35634" w:rsidRDefault="00967848" w:rsidP="00C35634">
      <w:pPr>
        <w:pStyle w:val="KeinLeerraum"/>
      </w:pPr>
      <w:r w:rsidRPr="00C35634">
        <w:t>Der Test wird einmal mit Beamforming und einmal ohne Beamforming durchgeführt.</w:t>
      </w:r>
    </w:p>
    <w:p w:rsidR="00092846" w:rsidRDefault="00092846" w:rsidP="00092846">
      <w:pPr>
        <w:pStyle w:val="KeinLeerraum"/>
      </w:pPr>
    </w:p>
    <w:p w:rsidR="00967848" w:rsidRPr="000821F2" w:rsidRDefault="00F374F0" w:rsidP="004931CA">
      <w:pPr>
        <w:rPr>
          <w:b/>
        </w:rPr>
      </w:pPr>
      <w:r w:rsidRPr="00F374F0">
        <w:rPr>
          <w:b/>
        </w:rPr>
        <w:t>Deaktiviertes Beamforming</w:t>
      </w:r>
    </w:p>
    <w:p w:rsidR="00F374F0" w:rsidRPr="00376802" w:rsidRDefault="00F374F0" w:rsidP="004931CA">
      <w:r>
        <w:rPr>
          <w:noProof/>
          <w:lang w:eastAsia="de-DE"/>
        </w:rPr>
        <w:drawing>
          <wp:inline distT="0" distB="0" distL="0" distR="0" wp14:anchorId="015633DC" wp14:editId="631041AE">
            <wp:extent cx="5011387" cy="3788228"/>
            <wp:effectExtent l="0" t="0" r="18415" b="2222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4931CA" w:rsidRPr="00194764" w:rsidRDefault="00F374F0" w:rsidP="00194764">
      <w:pPr>
        <w:pStyle w:val="KeinLeerraum"/>
        <w:rPr>
          <w:b/>
        </w:rPr>
      </w:pPr>
      <w:r w:rsidRPr="00194764">
        <w:rPr>
          <w:b/>
        </w:rPr>
        <w:lastRenderedPageBreak/>
        <w:t>Aktives Beamforming</w:t>
      </w:r>
    </w:p>
    <w:p w:rsidR="00F374F0" w:rsidRPr="00F374F0" w:rsidRDefault="00F374F0" w:rsidP="00F374F0">
      <w:r>
        <w:rPr>
          <w:noProof/>
          <w:lang w:eastAsia="de-DE"/>
        </w:rPr>
        <w:drawing>
          <wp:inline distT="0" distB="0" distL="0" distR="0" wp14:anchorId="01B4AA59" wp14:editId="0AF7DA1F">
            <wp:extent cx="5106389" cy="3788228"/>
            <wp:effectExtent l="0" t="0" r="18415" b="2222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967848">
      <w:pPr>
        <w:pStyle w:val="KeinLeerraum"/>
      </w:pPr>
    </w:p>
    <w:p w:rsidR="00194764" w:rsidRPr="00967848" w:rsidRDefault="00967848" w:rsidP="00967848">
      <w:pPr>
        <w:pStyle w:val="KeinLeerraum"/>
      </w:pPr>
      <w:r w:rsidRPr="00967848">
        <w:t xml:space="preserve">Wir können feststellen dass </w:t>
      </w:r>
      <w:r>
        <w:t>die Ergebnisse der Messungen k</w:t>
      </w:r>
      <w:r w:rsidR="001D7C79">
        <w:t xml:space="preserve">eine große Differenz aufweisen. Eine Erklärung hierfür ist, dass Beamforming die Mehrwegausbreitung ausnutzt um die Position des Access Points zu ermitteln. Bei einer direkten Sichtverbindung kommt dieser Effekt nicht zum Tragen. Um den Nutzen von Beamforming jedoch wirklich beurteilen zu können, müssen wir einen weiteren Test durchführen.  </w:t>
      </w:r>
    </w:p>
    <w:p w:rsidR="00194764" w:rsidRDefault="000821F2" w:rsidP="00F374F0">
      <w:pPr>
        <w:rPr>
          <w:b/>
        </w:rPr>
      </w:pPr>
      <w:r>
        <w:rPr>
          <w:b/>
        </w:rPr>
        <w:br w:type="page"/>
      </w:r>
    </w:p>
    <w:p w:rsidR="00F374F0" w:rsidRDefault="00F374F0" w:rsidP="00194764">
      <w:pPr>
        <w:pStyle w:val="KeinLeerraum"/>
        <w:rPr>
          <w:b/>
        </w:rPr>
      </w:pPr>
      <w:r w:rsidRPr="00194764">
        <w:rPr>
          <w:b/>
        </w:rPr>
        <w:lastRenderedPageBreak/>
        <w:t>Beamforming bei Hindernissen</w:t>
      </w:r>
    </w:p>
    <w:p w:rsidR="00466DA0" w:rsidRDefault="00816FAF" w:rsidP="000821F2">
      <w:pPr>
        <w:pStyle w:val="KeinLeerraum"/>
      </w:pPr>
      <w:r w:rsidRPr="00816FAF">
        <w:t>Wir ändern unseren Testaufbau</w:t>
      </w:r>
      <w:r w:rsidR="00466DA0">
        <w:t>. Bei diesem Test wird der Server samt Access Point durch einen großen Ordnerschrank vom Client getrennt. Die Entfernung zwischen den Komponenten beträgt ca. 6m.</w:t>
      </w:r>
    </w:p>
    <w:p w:rsidR="00E3072C" w:rsidRDefault="00E3072C" w:rsidP="00F374F0">
      <w:r>
        <w:rPr>
          <w:noProof/>
          <w:lang w:eastAsia="de-DE"/>
        </w:rPr>
        <w:drawing>
          <wp:inline distT="0" distB="0" distL="0" distR="0" wp14:anchorId="61779D2C" wp14:editId="44D57D83">
            <wp:extent cx="4890053" cy="4102873"/>
            <wp:effectExtent l="0" t="0" r="25400" b="12065"/>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Beamforming</w:t>
            </w:r>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0821F2" w:rsidRDefault="000821F2" w:rsidP="00466DA0">
      <w:pPr>
        <w:pStyle w:val="KeinLeerraum"/>
      </w:pPr>
    </w:p>
    <w:p w:rsidR="00466DA0" w:rsidRDefault="00466DA0" w:rsidP="00466DA0">
      <w:pPr>
        <w:pStyle w:val="KeinLeerraum"/>
      </w:pPr>
      <w:r>
        <w:t>Bei diesem Test konnte der Mehrwert von Beamforming klar ermittelt werden. Die Datenrate konnte im Vergleich zum Test ohne Beamforming um ca. 29% gesteigert werden.</w:t>
      </w:r>
    </w:p>
    <w:p w:rsidR="000821F2" w:rsidRDefault="000821F2" w:rsidP="000821F2">
      <w:r>
        <w:br w:type="page"/>
      </w:r>
    </w:p>
    <w:p w:rsidR="000821F2" w:rsidRDefault="000821F2" w:rsidP="000821F2">
      <w:pPr>
        <w:pStyle w:val="berschrift3"/>
        <w:numPr>
          <w:ilvl w:val="2"/>
          <w:numId w:val="3"/>
        </w:numPr>
        <w:rPr>
          <w:rFonts w:eastAsiaTheme="minorHAnsi"/>
        </w:rPr>
      </w:pPr>
      <w:bookmarkStart w:id="194" w:name="_Toc419094828"/>
      <w:r>
        <w:rPr>
          <w:rFonts w:eastAsiaTheme="minorHAnsi"/>
        </w:rPr>
        <w:lastRenderedPageBreak/>
        <w:t>Auswertung der Konfigurationstests</w:t>
      </w:r>
      <w:bookmarkEnd w:id="194"/>
    </w:p>
    <w:p w:rsidR="00EF1346" w:rsidRDefault="00831F62" w:rsidP="00EF1346">
      <w:pPr>
        <w:pStyle w:val="KeinLeerraum"/>
      </w:pPr>
      <w:r w:rsidRPr="00EF1346">
        <w:t>Die Konfigurationstests haben gezeigt welchen Mehrwert die neuen Funktionen des 802.11ac</w:t>
      </w:r>
      <w:r w:rsidR="00EF1346" w:rsidRPr="00EF1346">
        <w:t xml:space="preserve"> Standards wirklich bringen. Du</w:t>
      </w:r>
      <w:r w:rsidRPr="00EF1346">
        <w:t>rc</w:t>
      </w:r>
      <w:r w:rsidR="00EF1346" w:rsidRPr="00EF1346">
        <w:t>h die Kanalbreite von 80MHz konn</w:t>
      </w:r>
      <w:r w:rsidRPr="00EF1346">
        <w:t>te die Übert</w:t>
      </w:r>
      <w:r w:rsidR="00EF1346" w:rsidRPr="00EF1346">
        <w:t>ragungsrate im Vergleich zum 40MHz Kanalbreite um 68% gesteigert werden. Durch Beamforming, kann die Signalübertragung für selbst durch Hindernisse gestörte Clients verbessert und somit die Datenrate erhöht werden.</w:t>
      </w:r>
    </w:p>
    <w:p w:rsidR="00EF1346" w:rsidRDefault="00EF1346" w:rsidP="00EF1346">
      <w:pPr>
        <w:pStyle w:val="KeinLeerraum"/>
      </w:pPr>
      <w:r>
        <w:t xml:space="preserve">Wichtig für die Datenübertragungsrate ist auch das verwendete Protokoll. </w:t>
      </w:r>
      <w:r w:rsidR="003D1F6C">
        <w:t>Aufgrund des kleineren Overheads ergaben die</w:t>
      </w:r>
      <w:r>
        <w:t xml:space="preserve"> Messungen mit dem UDP Protokoll ca. 13% höhere Datenraten als mit TCP</w:t>
      </w:r>
      <w:r w:rsidR="003D1F6C">
        <w:t>. Ein Problem mit UDP entsteht erst dann, wenn die WLAN Übertragung durch steigende Entfernung oder äußere Störeinflüsse beeinflusst wird. Da das Protokoll nicht verbindungsorientiert ist und keine implementierten Mechanismen zur Gewährleistung einer sicheren und störfreien Paketübertragung besitzt, gehen viele Datenpakete auf dem Weg zu ihrem Ziel verloren sodass keine Kommunikation möglich ist.</w:t>
      </w:r>
    </w:p>
    <w:p w:rsidR="003D1F6C" w:rsidRPr="00EF1346" w:rsidRDefault="007F5C71" w:rsidP="00EF1346">
      <w:pPr>
        <w:pStyle w:val="KeinLeerraum"/>
      </w:pPr>
      <w:r>
        <w:t>Aufgrund der Ergebnisse der Konfigurationstests werden die Performancemessungen mit dem TCP Protokoll und einer Window Size von 256 Kbyte sowie einer Kanalbreite von 80MHz durchgeführt um möglichst optimale und praxisnahe Ergebnisse erzielen zu können.</w:t>
      </w:r>
    </w:p>
    <w:p w:rsidR="000821F2" w:rsidRPr="000821F2" w:rsidRDefault="00EF1346" w:rsidP="00EF1346">
      <w:pPr>
        <w:pStyle w:val="KeinLeerraum"/>
      </w:pPr>
      <w:r>
        <w:t xml:space="preserve"> </w:t>
      </w:r>
      <w:r w:rsidR="000821F2">
        <w:br w:type="page"/>
      </w:r>
    </w:p>
    <w:p w:rsidR="001418B0" w:rsidRPr="001418B0" w:rsidRDefault="000821F2" w:rsidP="001418B0">
      <w:pPr>
        <w:pStyle w:val="berschrift2"/>
        <w:numPr>
          <w:ilvl w:val="1"/>
          <w:numId w:val="3"/>
        </w:numPr>
      </w:pPr>
      <w:bookmarkStart w:id="195" w:name="_Toc419094829"/>
      <w:r>
        <w:lastRenderedPageBreak/>
        <w:t>Äußere Einflüsse</w:t>
      </w:r>
      <w:bookmarkEnd w:id="195"/>
    </w:p>
    <w:p w:rsidR="007A7335" w:rsidRDefault="00FE2309" w:rsidP="00BF4BA1">
      <w:pPr>
        <w:pStyle w:val="berschrift3"/>
        <w:numPr>
          <w:ilvl w:val="2"/>
          <w:numId w:val="3"/>
        </w:numPr>
      </w:pPr>
      <w:bookmarkStart w:id="196" w:name="_Toc419094830"/>
      <w:r>
        <w:t>Einfluss von Netzwerküberlappung</w:t>
      </w:r>
      <w:bookmarkEnd w:id="196"/>
    </w:p>
    <w:p w:rsidR="001418B0" w:rsidRDefault="001418B0" w:rsidP="001418B0">
      <w:pPr>
        <w:pStyle w:val="KeinLeerraum"/>
      </w:pPr>
      <w:r>
        <w:t xml:space="preserve">Durch die Nutzung des 5GHz Frequenzbandes stehen viel mehr Kanäle zur Verfügung als auf dem 2,4GHz Band. Der neue Standard 802.11ac arbeitet ausschließlich auf dem 5 GHz Frequenzband und </w:t>
      </w:r>
      <w:r w:rsidR="00BF4BA1">
        <w:t>kann</w:t>
      </w:r>
      <w:r>
        <w:t xml:space="preserve"> zudem doppelt so große Kanäle </w:t>
      </w:r>
      <w:r w:rsidR="00D35F58">
        <w:t>wie</w:t>
      </w:r>
      <w:r>
        <w:t xml:space="preserve"> der 802.11n Standard</w:t>
      </w:r>
      <w:r w:rsidR="00BF4BA1">
        <w:t xml:space="preserve"> nutzen</w:t>
      </w:r>
      <w:r>
        <w:t>. Es ist also absehbar</w:t>
      </w:r>
      <w:r w:rsidR="00D35F58">
        <w:t>,</w:t>
      </w:r>
      <w:r>
        <w:t xml:space="preserve"> dass in naher Zukunft die Nutzung des 5GHz Bandes stark zunehmen und die Anzahl freier Kanäle stark eingeschränkt wird.</w:t>
      </w:r>
    </w:p>
    <w:p w:rsidR="00BF4BA1" w:rsidRDefault="00BF4BA1" w:rsidP="001418B0">
      <w:pPr>
        <w:pStyle w:val="KeinLeerraum"/>
      </w:pPr>
      <w:r>
        <w:t xml:space="preserve">Welche Auswirkungen kann es haben, wenn im worst-case zwei </w:t>
      </w:r>
      <w:r w:rsidR="00162226">
        <w:t xml:space="preserve">benachbarte </w:t>
      </w:r>
      <w:r>
        <w:t>WLAN-Netzwerke auf dem gleichen Kanal senden?</w:t>
      </w:r>
    </w:p>
    <w:p w:rsidR="001418B0" w:rsidRPr="001418B0" w:rsidRDefault="001418B0" w:rsidP="001418B0"/>
    <w:p w:rsidR="00BF4BA1" w:rsidRDefault="00FE2309" w:rsidP="00BF4BA1">
      <w:pPr>
        <w:keepNext/>
      </w:pPr>
      <w:r>
        <w:object w:dxaOrig="15225" w:dyaOrig="13365">
          <v:shape id="_x0000_i1032" type="#_x0000_t75" style="width:396pt;height:352.5pt" o:ole="">
            <v:imagedata r:id="rId61" o:title=""/>
          </v:shape>
          <o:OLEObject Type="Embed" ProgID="Visio.Drawing.15" ShapeID="_x0000_i1032" DrawAspect="Content" ObjectID="_1492849140" r:id="rId62"/>
        </w:object>
      </w:r>
    </w:p>
    <w:p w:rsidR="005531E9" w:rsidRPr="00BF4BA1" w:rsidRDefault="00BF4BA1" w:rsidP="00BF4BA1">
      <w:pPr>
        <w:pStyle w:val="Beschriftung"/>
        <w:rPr>
          <w:b w:val="0"/>
          <w:color w:val="000000" w:themeColor="text1"/>
        </w:rPr>
      </w:pPr>
      <w:bookmarkStart w:id="197" w:name="_Toc419096999"/>
      <w:r w:rsidRPr="00BF4BA1">
        <w:rPr>
          <w:b w:val="0"/>
          <w:color w:val="000000" w:themeColor="text1"/>
        </w:rPr>
        <w:t xml:space="preserve">Abbildung </w:t>
      </w:r>
      <w:r w:rsidRPr="00BF4BA1">
        <w:rPr>
          <w:b w:val="0"/>
          <w:color w:val="000000" w:themeColor="text1"/>
        </w:rPr>
        <w:fldChar w:fldCharType="begin"/>
      </w:r>
      <w:r w:rsidRPr="00BF4BA1">
        <w:rPr>
          <w:b w:val="0"/>
          <w:color w:val="000000" w:themeColor="text1"/>
        </w:rPr>
        <w:instrText xml:space="preserve"> SEQ Abbildung \* ARABIC </w:instrText>
      </w:r>
      <w:r w:rsidRPr="00BF4BA1">
        <w:rPr>
          <w:b w:val="0"/>
          <w:color w:val="000000" w:themeColor="text1"/>
        </w:rPr>
        <w:fldChar w:fldCharType="separate"/>
      </w:r>
      <w:r w:rsidR="00B1094A">
        <w:rPr>
          <w:b w:val="0"/>
          <w:noProof/>
          <w:color w:val="000000" w:themeColor="text1"/>
        </w:rPr>
        <w:t>30</w:t>
      </w:r>
      <w:r w:rsidRPr="00BF4BA1">
        <w:rPr>
          <w:b w:val="0"/>
          <w:color w:val="000000" w:themeColor="text1"/>
        </w:rPr>
        <w:fldChar w:fldCharType="end"/>
      </w:r>
      <w:r w:rsidRPr="00BF4BA1">
        <w:rPr>
          <w:b w:val="0"/>
          <w:color w:val="000000" w:themeColor="text1"/>
        </w:rPr>
        <w:t xml:space="preserve"> </w:t>
      </w:r>
      <w:r w:rsidR="00162226">
        <w:rPr>
          <w:b w:val="0"/>
          <w:color w:val="000000" w:themeColor="text1"/>
        </w:rPr>
        <w:t>–</w:t>
      </w:r>
      <w:r w:rsidRPr="00BF4BA1">
        <w:rPr>
          <w:b w:val="0"/>
          <w:color w:val="000000" w:themeColor="text1"/>
        </w:rPr>
        <w:t xml:space="preserve"> </w:t>
      </w:r>
      <w:r w:rsidR="00162226">
        <w:rPr>
          <w:b w:val="0"/>
          <w:color w:val="000000" w:themeColor="text1"/>
        </w:rPr>
        <w:t xml:space="preserve">Aufbau des Tests </w:t>
      </w:r>
      <w:r w:rsidRPr="00BF4BA1">
        <w:rPr>
          <w:b w:val="0"/>
          <w:color w:val="000000" w:themeColor="text1"/>
        </w:rPr>
        <w:t>Netzwerküberlappung</w:t>
      </w:r>
      <w:bookmarkEnd w:id="197"/>
    </w:p>
    <w:p w:rsidR="005531E9" w:rsidRDefault="005531E9"/>
    <w:p w:rsidR="005531E9" w:rsidRDefault="005531E9"/>
    <w:p w:rsidR="005531E9" w:rsidRDefault="00162226" w:rsidP="00162226">
      <w:pPr>
        <w:pStyle w:val="KeinLeerraum"/>
      </w:pPr>
      <w:r>
        <w:lastRenderedPageBreak/>
        <w:t xml:space="preserve">Während des Tests wird im Netzwerk1 zwischen dem Rechner MEDI und dem EBE Notebook eine Datenübertragung mit einem TCP Stream </w:t>
      </w:r>
      <w:r w:rsidR="008E6C93">
        <w:t>stattfinden und</w:t>
      </w:r>
      <w:r>
        <w:t xml:space="preserve"> </w:t>
      </w:r>
      <w:r w:rsidR="008E6C93">
        <w:t>im</w:t>
      </w:r>
      <w:r>
        <w:t xml:space="preserve"> Netzwerk 2 zwischen dem Notebook HPE und dem Rechner OPTI780 </w:t>
      </w:r>
      <w:r w:rsidR="00DE3E04">
        <w:t xml:space="preserve">findet </w:t>
      </w:r>
      <w:r>
        <w:t>ebenfalls eine Datenübertragung statt. Beide Netzwerke befinden sich auf dem gleichen Kanal. Die Access Points sind zueinander in einer Entfernung von ca. 4 Metern aufgestellt. Im Vorfeld wird eine Referenzmessung auf beiden Netzwerken auf unterschiedlichen Kanälen und ohne Überlappung vorgenommen.</w:t>
      </w:r>
    </w:p>
    <w:p w:rsidR="005531E9" w:rsidRDefault="005531E9"/>
    <w:p w:rsidR="005531E9" w:rsidRDefault="00A70E1E">
      <w:r>
        <w:rPr>
          <w:noProof/>
          <w:lang w:eastAsia="de-DE"/>
        </w:rPr>
        <w:drawing>
          <wp:inline distT="0" distB="0" distL="0" distR="0" wp14:anchorId="4D3CE1A8" wp14:editId="33A9C66B">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0821F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162226" w:rsidRDefault="00A60DF7" w:rsidP="00A60DF7">
      <w:pPr>
        <w:pStyle w:val="KeinLeerraum"/>
      </w:pPr>
      <w:r>
        <w:t>Das Ergebni</w:t>
      </w:r>
      <w:r w:rsidR="00162226">
        <w:t>s der Messungen im Netzwerk 1 zeigt deutlich</w:t>
      </w:r>
      <w:r>
        <w:t>,</w:t>
      </w:r>
      <w:r w:rsidR="00162226">
        <w:t xml:space="preserve"> wie die </w:t>
      </w:r>
      <w:r>
        <w:t>Datenrate bei Überlappung mit Netzwerk2 einbricht. Die Client-Messung des MEDI bricht von 338088 Kbit/s auf 71919 Kbit/s ein.</w:t>
      </w:r>
    </w:p>
    <w:p w:rsidR="00A70E1E" w:rsidRDefault="00A70E1E">
      <w:r>
        <w:rPr>
          <w:noProof/>
          <w:lang w:eastAsia="de-DE"/>
        </w:rPr>
        <w:lastRenderedPageBreak/>
        <w:drawing>
          <wp:inline distT="0" distB="0" distL="0" distR="0" wp14:anchorId="132DCF4A" wp14:editId="5F760A3F">
            <wp:extent cx="6151418" cy="2671948"/>
            <wp:effectExtent l="0" t="0" r="20955" b="1460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EC780C">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A60DF7" w:rsidP="00A60DF7">
      <w:pPr>
        <w:pStyle w:val="KeinLeerraum"/>
      </w:pPr>
      <w:r>
        <w:t xml:space="preserve">Auch in Netzwerk2 kann ein deutlicher Einbruch der Übertragungsraten festgestellt werden. Eine Überlagerung von zwei Netzwerken hat </w:t>
      </w:r>
      <w:r w:rsidR="00EC780C">
        <w:t xml:space="preserve">demzufolge </w:t>
      </w:r>
      <w:r>
        <w:t>negative Auswirkungen auf beide Netzwerke. Es ist also stets bei der Planung der Netzwerke darauf zu achten dass der gewählte Kanal möglichst fr</w:t>
      </w:r>
      <w:r w:rsidR="0000196C">
        <w:t>ei von benachbarten Netzwerken</w:t>
      </w:r>
      <w:r>
        <w:t xml:space="preserve">, oder die Signalstärke eines störenden Netzwerks sehr klein ist. </w:t>
      </w:r>
    </w:p>
    <w:p w:rsidR="00A60DF7" w:rsidRDefault="00A60DF7" w:rsidP="00E95377">
      <w:pPr>
        <w:pStyle w:val="KeinLeerraum"/>
      </w:pPr>
    </w:p>
    <w:p w:rsidR="00A60DF7" w:rsidRDefault="00A60DF7">
      <w:pPr>
        <w:rPr>
          <w:rFonts w:eastAsiaTheme="majorEastAsia" w:cstheme="majorBidi"/>
          <w:b/>
          <w:bCs/>
          <w:color w:val="000000" w:themeColor="text1"/>
        </w:rPr>
      </w:pPr>
      <w:r>
        <w:br w:type="page"/>
      </w:r>
    </w:p>
    <w:p w:rsidR="00EC780C" w:rsidRDefault="007A7335" w:rsidP="006E5998">
      <w:pPr>
        <w:pStyle w:val="berschrift3"/>
        <w:numPr>
          <w:ilvl w:val="2"/>
          <w:numId w:val="3"/>
        </w:numPr>
      </w:pPr>
      <w:bookmarkStart w:id="198" w:name="_Toc419094831"/>
      <w:r>
        <w:lastRenderedPageBreak/>
        <w:t>Entfernung</w:t>
      </w:r>
      <w:r w:rsidR="00C35634">
        <w:t xml:space="preserve"> und Dämpfung</w:t>
      </w:r>
      <w:bookmarkEnd w:id="198"/>
    </w:p>
    <w:p w:rsidR="00C31CA2" w:rsidRPr="00EC780C" w:rsidRDefault="00EC780C" w:rsidP="00C31CA2">
      <w:pPr>
        <w:pStyle w:val="KeinLeerraum"/>
      </w:pPr>
      <w:r>
        <w:t xml:space="preserve">Auch bei diesem Test wurde die Übertragungsrate zwischen dem HPE Notebook und dem OPTI780 Rechner an verschiedenen Standpunkten in der Bürolandschaft gemessen um </w:t>
      </w:r>
      <w:r w:rsidR="00C31CA2">
        <w:t>den Zusammenhang zwischen der Übertragungsrate, der Entfernung zum AP und der Dämpfung aufzuzeigen.</w:t>
      </w:r>
    </w:p>
    <w:p w:rsidR="00B0605C" w:rsidRPr="00B0605C" w:rsidRDefault="006A4A58" w:rsidP="00B0605C">
      <w:r>
        <w:object w:dxaOrig="10650" w:dyaOrig="2085">
          <v:shape id="_x0000_i1033" type="#_x0000_t75" style="width:453.75pt;height:88.5pt" o:ole="">
            <v:imagedata r:id="rId65" o:title=""/>
          </v:shape>
          <o:OLEObject Type="Embed" ProgID="Visio.Drawing.15" ShapeID="_x0000_i1033" DrawAspect="Content" ObjectID="_1492849141" r:id="rId66"/>
        </w:object>
      </w:r>
    </w:p>
    <w:p w:rsidR="007A7335" w:rsidRDefault="008430E0">
      <w:pPr>
        <w:rPr>
          <w:rFonts w:eastAsiaTheme="majorEastAsia" w:cstheme="majorBidi"/>
          <w:b/>
          <w:bCs/>
          <w:sz w:val="26"/>
          <w:szCs w:val="26"/>
        </w:rPr>
      </w:pPr>
      <w:r>
        <w:rPr>
          <w:noProof/>
          <w:lang w:eastAsia="de-DE"/>
        </w:rPr>
        <w:drawing>
          <wp:inline distT="0" distB="0" distL="0" distR="0" wp14:anchorId="4E73EDD9" wp14:editId="50788B4D">
            <wp:extent cx="5454503" cy="2881423"/>
            <wp:effectExtent l="0" t="0" r="13335" b="14605"/>
            <wp:docPr id="46" name="Diagramm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tbl>
      <w:tblPr>
        <w:tblW w:w="9174" w:type="dxa"/>
        <w:tblInd w:w="65" w:type="dxa"/>
        <w:tblCellMar>
          <w:left w:w="70" w:type="dxa"/>
          <w:right w:w="70" w:type="dxa"/>
        </w:tblCellMar>
        <w:tblLook w:val="04A0" w:firstRow="1" w:lastRow="0" w:firstColumn="1" w:lastColumn="0" w:noHBand="0" w:noVBand="1"/>
      </w:tblPr>
      <w:tblGrid>
        <w:gridCol w:w="2036"/>
        <w:gridCol w:w="1533"/>
        <w:gridCol w:w="2247"/>
        <w:gridCol w:w="3358"/>
      </w:tblGrid>
      <w:tr w:rsidR="008430E0" w:rsidRPr="008430E0" w:rsidTr="008430E0">
        <w:trPr>
          <w:trHeight w:val="320"/>
        </w:trPr>
        <w:tc>
          <w:tcPr>
            <w:tcW w:w="203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Gerät</w:t>
            </w:r>
          </w:p>
        </w:tc>
        <w:tc>
          <w:tcPr>
            <w:tcW w:w="1533"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Entfernung</w:t>
            </w:r>
          </w:p>
        </w:tc>
        <w:tc>
          <w:tcPr>
            <w:tcW w:w="2247"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Dämpfung</w:t>
            </w:r>
          </w:p>
        </w:tc>
        <w:tc>
          <w:tcPr>
            <w:tcW w:w="3358"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Client Messung [Kbit/s]</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44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340709</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7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52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295064</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12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68dBm - 70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95528</w:t>
            </w:r>
          </w:p>
        </w:tc>
      </w:tr>
    </w:tbl>
    <w:p w:rsidR="008430E0" w:rsidRDefault="008430E0" w:rsidP="00EC780C">
      <w:pPr>
        <w:pStyle w:val="KeinLeerraum"/>
      </w:pPr>
    </w:p>
    <w:p w:rsidR="00B0605C" w:rsidRDefault="00EC780C" w:rsidP="00C31CA2">
      <w:pPr>
        <w:pStyle w:val="KeinLeerraum"/>
      </w:pPr>
      <w:r>
        <w:t>Diese Messung macht wie</w:t>
      </w:r>
      <w:r w:rsidRPr="00EC780C">
        <w:t xml:space="preserve"> bereits </w:t>
      </w:r>
      <w:r>
        <w:t>der</w:t>
      </w:r>
      <w:r w:rsidRPr="00EC780C">
        <w:t xml:space="preserve"> Beamforming Test deutlich</w:t>
      </w:r>
      <w:r>
        <w:t>, wie</w:t>
      </w:r>
      <w:r w:rsidRPr="00EC780C">
        <w:t xml:space="preserve"> neben einem störungsfreien Kanal auch die Entfernung zum Access Point </w:t>
      </w:r>
      <w:r w:rsidR="00C31CA2">
        <w:t xml:space="preserve">und die Dämpfung </w:t>
      </w:r>
      <w:r w:rsidRPr="00EC780C">
        <w:t>eine große Auswirkung auf die Übertragungsrate</w:t>
      </w:r>
      <w:r>
        <w:t xml:space="preserve"> ausübt. Tools wie Ekahau Heat Mapper helfen dem Netzwerkplaner auf mögliche Lücken in der Ausleuchtung zu finden und zum Beispiel durch das Aufstellen weiterer Access Points zu beheben.</w:t>
      </w:r>
    </w:p>
    <w:p w:rsidR="009E107D" w:rsidRDefault="009E107D" w:rsidP="009E107D">
      <w:pPr>
        <w:pStyle w:val="berschrift3"/>
        <w:numPr>
          <w:ilvl w:val="2"/>
          <w:numId w:val="3"/>
        </w:numPr>
      </w:pPr>
      <w:bookmarkStart w:id="199" w:name="_Toc419094832"/>
      <w:r>
        <w:lastRenderedPageBreak/>
        <w:t>Mehrere Clients</w:t>
      </w:r>
      <w:bookmarkEnd w:id="199"/>
      <w:r>
        <w:t xml:space="preserve"> </w:t>
      </w:r>
    </w:p>
    <w:p w:rsidR="009E107D" w:rsidRDefault="009E107D" w:rsidP="009E107D">
      <w:pPr>
        <w:pStyle w:val="KeinLeerraum"/>
      </w:pPr>
      <w:r>
        <w:t>Wie verhält sich das Netzwerk bei einem gleichzeitigen Zugriff von zwei Clients? In diesem Szenario werden sowohl das HPE Notebook, als auch der MEDI Rechner als Client konfiguriert. Beider Rechner initiieren einen Upstream zu Server OPTI8780.</w:t>
      </w:r>
    </w:p>
    <w:p w:rsidR="009E107D" w:rsidRPr="009E107D" w:rsidRDefault="009E107D" w:rsidP="009E107D">
      <w:pPr>
        <w:pStyle w:val="KeinLeerraum"/>
      </w:pPr>
    </w:p>
    <w:p w:rsidR="009E107D" w:rsidRDefault="009E107D" w:rsidP="009E107D">
      <w:r>
        <w:object w:dxaOrig="10651" w:dyaOrig="3975">
          <v:shape id="_x0000_i1034" type="#_x0000_t75" style="width:453.75pt;height:165.75pt" o:ole="">
            <v:imagedata r:id="rId68" o:title=""/>
          </v:shape>
          <o:OLEObject Type="Embed" ProgID="Visio.Drawing.15" ShapeID="_x0000_i1034" DrawAspect="Content" ObjectID="_1492849142" r:id="rId69"/>
        </w:object>
      </w:r>
    </w:p>
    <w:p w:rsidR="009E107D" w:rsidRDefault="009E107D" w:rsidP="009E107D"/>
    <w:p w:rsidR="009E107D" w:rsidRPr="009E107D" w:rsidRDefault="009E107D" w:rsidP="009E107D">
      <w:pPr>
        <w:rPr>
          <w:b/>
        </w:rPr>
      </w:pPr>
      <w:r w:rsidRPr="009E107D">
        <w:rPr>
          <w:b/>
        </w:rPr>
        <w:t>HPE</w:t>
      </w:r>
    </w:p>
    <w:p w:rsidR="009E107D" w:rsidRDefault="009E107D" w:rsidP="009E107D">
      <w:pPr>
        <w:keepNext/>
      </w:pPr>
      <w:r>
        <w:rPr>
          <w:noProof/>
          <w:lang w:eastAsia="de-DE"/>
        </w:rPr>
        <w:drawing>
          <wp:inline distT="0" distB="0" distL="0" distR="0" wp14:anchorId="3B84F146" wp14:editId="7628DE45">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760720" cy="2137456"/>
                    </a:xfrm>
                    <a:prstGeom prst="rect">
                      <a:avLst/>
                    </a:prstGeom>
                  </pic:spPr>
                </pic:pic>
              </a:graphicData>
            </a:graphic>
          </wp:inline>
        </w:drawing>
      </w:r>
    </w:p>
    <w:p w:rsidR="009E107D" w:rsidRPr="009E107D" w:rsidRDefault="009E107D" w:rsidP="009E107D">
      <w:pPr>
        <w:pStyle w:val="Beschriftung"/>
        <w:rPr>
          <w:b w:val="0"/>
          <w:color w:val="000000" w:themeColor="text1"/>
        </w:rPr>
      </w:pPr>
      <w:bookmarkStart w:id="200" w:name="_Toc419097000"/>
      <w:r w:rsidRPr="009E107D">
        <w:rPr>
          <w:b w:val="0"/>
          <w:color w:val="000000" w:themeColor="text1"/>
        </w:rPr>
        <w:t xml:space="preserve">Abbildung </w:t>
      </w:r>
      <w:r w:rsidRPr="009E107D">
        <w:rPr>
          <w:b w:val="0"/>
          <w:color w:val="000000" w:themeColor="text1"/>
        </w:rPr>
        <w:fldChar w:fldCharType="begin"/>
      </w:r>
      <w:r w:rsidRPr="009E107D">
        <w:rPr>
          <w:b w:val="0"/>
          <w:color w:val="000000" w:themeColor="text1"/>
        </w:rPr>
        <w:instrText xml:space="preserve"> SEQ Abbildung \* ARABIC </w:instrText>
      </w:r>
      <w:r w:rsidRPr="009E107D">
        <w:rPr>
          <w:b w:val="0"/>
          <w:color w:val="000000" w:themeColor="text1"/>
        </w:rPr>
        <w:fldChar w:fldCharType="separate"/>
      </w:r>
      <w:r w:rsidR="00B1094A">
        <w:rPr>
          <w:b w:val="0"/>
          <w:noProof/>
          <w:color w:val="000000" w:themeColor="text1"/>
        </w:rPr>
        <w:t>31</w:t>
      </w:r>
      <w:r w:rsidRPr="009E107D">
        <w:rPr>
          <w:b w:val="0"/>
          <w:color w:val="000000" w:themeColor="text1"/>
        </w:rPr>
        <w:fldChar w:fldCharType="end"/>
      </w:r>
      <w:r w:rsidRPr="009E107D">
        <w:rPr>
          <w:b w:val="0"/>
          <w:color w:val="000000" w:themeColor="text1"/>
        </w:rPr>
        <w:t xml:space="preserve"> - Übertragungsverlauf des Clients HPE</w:t>
      </w:r>
      <w:bookmarkEnd w:id="200"/>
    </w:p>
    <w:p w:rsidR="009E107D" w:rsidRDefault="009E107D" w:rsidP="009E107D"/>
    <w:p w:rsidR="009E107D" w:rsidRDefault="009E107D" w:rsidP="009E107D"/>
    <w:p w:rsidR="009E107D" w:rsidRDefault="009E107D" w:rsidP="009E107D"/>
    <w:p w:rsidR="009E107D" w:rsidRDefault="009E107D" w:rsidP="009E107D"/>
    <w:p w:rsidR="009E107D" w:rsidRPr="009E107D" w:rsidRDefault="009E107D" w:rsidP="009E107D">
      <w:pPr>
        <w:rPr>
          <w:b/>
        </w:rPr>
      </w:pPr>
      <w:r w:rsidRPr="009E107D">
        <w:rPr>
          <w:b/>
        </w:rPr>
        <w:lastRenderedPageBreak/>
        <w:t>MEDI</w:t>
      </w:r>
    </w:p>
    <w:p w:rsidR="009E107D" w:rsidRDefault="009E107D" w:rsidP="009E107D">
      <w:pPr>
        <w:keepNext/>
      </w:pPr>
      <w:r>
        <w:rPr>
          <w:noProof/>
          <w:lang w:eastAsia="de-DE"/>
        </w:rPr>
        <w:drawing>
          <wp:inline distT="0" distB="0" distL="0" distR="0" wp14:anchorId="18E40716" wp14:editId="7EF0A0CB">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760720" cy="2236061"/>
                    </a:xfrm>
                    <a:prstGeom prst="rect">
                      <a:avLst/>
                    </a:prstGeom>
                  </pic:spPr>
                </pic:pic>
              </a:graphicData>
            </a:graphic>
          </wp:inline>
        </w:drawing>
      </w:r>
    </w:p>
    <w:p w:rsidR="009E107D" w:rsidRPr="009E107D" w:rsidRDefault="009E107D" w:rsidP="009E107D">
      <w:pPr>
        <w:pStyle w:val="Beschriftung"/>
        <w:rPr>
          <w:b w:val="0"/>
          <w:color w:val="000000" w:themeColor="text1"/>
        </w:rPr>
      </w:pPr>
      <w:bookmarkStart w:id="201" w:name="_Toc419097001"/>
      <w:r w:rsidRPr="009E107D">
        <w:rPr>
          <w:b w:val="0"/>
          <w:color w:val="000000" w:themeColor="text1"/>
        </w:rPr>
        <w:t xml:space="preserve">Abbildung </w:t>
      </w:r>
      <w:r w:rsidRPr="009E107D">
        <w:rPr>
          <w:b w:val="0"/>
          <w:color w:val="000000" w:themeColor="text1"/>
        </w:rPr>
        <w:fldChar w:fldCharType="begin"/>
      </w:r>
      <w:r w:rsidRPr="009E107D">
        <w:rPr>
          <w:b w:val="0"/>
          <w:color w:val="000000" w:themeColor="text1"/>
        </w:rPr>
        <w:instrText xml:space="preserve"> SEQ Abbildung \* ARABIC </w:instrText>
      </w:r>
      <w:r w:rsidRPr="009E107D">
        <w:rPr>
          <w:b w:val="0"/>
          <w:color w:val="000000" w:themeColor="text1"/>
        </w:rPr>
        <w:fldChar w:fldCharType="separate"/>
      </w:r>
      <w:r w:rsidR="00B1094A">
        <w:rPr>
          <w:b w:val="0"/>
          <w:noProof/>
          <w:color w:val="000000" w:themeColor="text1"/>
        </w:rPr>
        <w:t>32</w:t>
      </w:r>
      <w:r w:rsidRPr="009E107D">
        <w:rPr>
          <w:b w:val="0"/>
          <w:color w:val="000000" w:themeColor="text1"/>
        </w:rPr>
        <w:fldChar w:fldCharType="end"/>
      </w:r>
      <w:r w:rsidRPr="009E107D">
        <w:rPr>
          <w:b w:val="0"/>
          <w:color w:val="000000" w:themeColor="text1"/>
        </w:rPr>
        <w:t xml:space="preserve"> - Übertragungsverlauf des Clients MEDI</w:t>
      </w:r>
      <w:bookmarkEnd w:id="201"/>
    </w:p>
    <w:tbl>
      <w:tblPr>
        <w:tblStyle w:val="Tabellenraster"/>
        <w:tblW w:w="9433" w:type="dxa"/>
        <w:tblLook w:val="04A0" w:firstRow="1" w:lastRow="0" w:firstColumn="1" w:lastColumn="0" w:noHBand="0" w:noVBand="1"/>
      </w:tblPr>
      <w:tblGrid>
        <w:gridCol w:w="3748"/>
        <w:gridCol w:w="2929"/>
        <w:gridCol w:w="2756"/>
      </w:tblGrid>
      <w:tr w:rsidR="009E107D" w:rsidRPr="001C6DD2" w:rsidTr="0013176A">
        <w:trPr>
          <w:trHeight w:val="454"/>
        </w:trPr>
        <w:tc>
          <w:tcPr>
            <w:tcW w:w="3748" w:type="dxa"/>
            <w:shd w:val="clear" w:color="auto" w:fill="F2F2F2" w:themeFill="background1" w:themeFillShade="F2"/>
            <w:noWrap/>
            <w:hideMark/>
          </w:tcPr>
          <w:p w:rsidR="009E107D" w:rsidRPr="001C6DD2" w:rsidRDefault="009E107D" w:rsidP="0013176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Gerät</w:t>
            </w:r>
          </w:p>
        </w:tc>
        <w:tc>
          <w:tcPr>
            <w:tcW w:w="2929" w:type="dxa"/>
            <w:shd w:val="clear" w:color="auto" w:fill="F2F2F2" w:themeFill="background1" w:themeFillShade="F2"/>
            <w:noWrap/>
            <w:hideMark/>
          </w:tcPr>
          <w:p w:rsidR="009E107D" w:rsidRPr="00EB46D4" w:rsidRDefault="009E107D" w:rsidP="00EB46D4">
            <w:pPr>
              <w:rPr>
                <w:rFonts w:ascii="Calibri" w:eastAsia="Times New Roman" w:hAnsi="Calibri" w:cs="Times New Roman"/>
                <w:b/>
                <w:color w:val="000000"/>
                <w:sz w:val="22"/>
                <w:lang w:eastAsia="de-DE"/>
              </w:rPr>
            </w:pPr>
            <w:r w:rsidRPr="00EB46D4">
              <w:rPr>
                <w:rFonts w:ascii="Calibri" w:eastAsia="Times New Roman" w:hAnsi="Calibri" w:cs="Times New Roman"/>
                <w:b/>
                <w:color w:val="000000"/>
                <w:sz w:val="22"/>
                <w:lang w:eastAsia="de-DE"/>
              </w:rPr>
              <w:t>HPE</w:t>
            </w:r>
          </w:p>
        </w:tc>
        <w:tc>
          <w:tcPr>
            <w:tcW w:w="2756" w:type="dxa"/>
            <w:shd w:val="clear" w:color="auto" w:fill="F2F2F2" w:themeFill="background1" w:themeFillShade="F2"/>
            <w:noWrap/>
            <w:hideMark/>
          </w:tcPr>
          <w:p w:rsidR="009E107D" w:rsidRPr="00EB46D4" w:rsidRDefault="009E107D" w:rsidP="00EB46D4">
            <w:pPr>
              <w:rPr>
                <w:rFonts w:ascii="Calibri" w:eastAsia="Times New Roman" w:hAnsi="Calibri" w:cs="Times New Roman"/>
                <w:b/>
                <w:color w:val="000000"/>
                <w:sz w:val="22"/>
                <w:lang w:eastAsia="de-DE"/>
              </w:rPr>
            </w:pPr>
            <w:r w:rsidRPr="00EB46D4">
              <w:rPr>
                <w:rFonts w:ascii="Calibri" w:eastAsia="Times New Roman" w:hAnsi="Calibri" w:cs="Times New Roman"/>
                <w:b/>
                <w:color w:val="000000"/>
                <w:sz w:val="22"/>
                <w:lang w:eastAsia="de-DE"/>
              </w:rPr>
              <w:t>MEDI</w:t>
            </w:r>
          </w:p>
        </w:tc>
      </w:tr>
      <w:tr w:rsidR="009E107D" w:rsidRPr="001C6DD2" w:rsidTr="0013176A">
        <w:trPr>
          <w:trHeight w:val="454"/>
        </w:trPr>
        <w:tc>
          <w:tcPr>
            <w:tcW w:w="3748" w:type="dxa"/>
            <w:noWrap/>
            <w:hideMark/>
          </w:tcPr>
          <w:p w:rsidR="009E107D" w:rsidRPr="001C6DD2" w:rsidRDefault="009E107D" w:rsidP="0013176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9E107D" w:rsidRPr="001C6DD2" w:rsidRDefault="009E107D" w:rsidP="00EB46D4">
            <w:pPr>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9E107D" w:rsidRPr="001C6DD2" w:rsidRDefault="009E107D" w:rsidP="00EB46D4">
            <w:pPr>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9E107D" w:rsidRDefault="009E107D" w:rsidP="00C31CA2">
      <w:pPr>
        <w:pStyle w:val="KeinLeerraum"/>
      </w:pPr>
    </w:p>
    <w:p w:rsidR="009E107D" w:rsidRDefault="009E107D" w:rsidP="009E107D">
      <w:pPr>
        <w:pStyle w:val="KeinLeerraum"/>
      </w:pPr>
      <w:r w:rsidRPr="009E107D">
        <w:t xml:space="preserve">In den Jperf Grafiken kann man sehr gut erkennen wie die Datenrate des jeweiligen Rechners zu Beginn der Übertragung des anderen Rechners einbricht. Die beiden Rechner teilen sich die </w:t>
      </w:r>
      <w:r>
        <w:t>B</w:t>
      </w:r>
      <w:r w:rsidRPr="009E107D">
        <w:t>andbreite und erreichen beide eine Übertragungsrate von ca 225000 Kbit/s.</w:t>
      </w:r>
    </w:p>
    <w:p w:rsidR="009E107D" w:rsidRPr="009E107D" w:rsidRDefault="009E107D" w:rsidP="009E107D">
      <w:r>
        <w:br w:type="page"/>
      </w:r>
    </w:p>
    <w:p w:rsidR="006D2662" w:rsidRDefault="004931CA" w:rsidP="006E5998">
      <w:pPr>
        <w:pStyle w:val="berschrift2"/>
        <w:numPr>
          <w:ilvl w:val="1"/>
          <w:numId w:val="3"/>
        </w:numPr>
      </w:pPr>
      <w:bookmarkStart w:id="202" w:name="_Toc419094833"/>
      <w:r>
        <w:lastRenderedPageBreak/>
        <w:t>Performancemessungen</w:t>
      </w:r>
      <w:bookmarkEnd w:id="202"/>
    </w:p>
    <w:p w:rsidR="006E5998" w:rsidRDefault="002F13EC" w:rsidP="002F13EC">
      <w:pPr>
        <w:pStyle w:val="KeinLeerraum"/>
      </w:pPr>
      <w:r>
        <w:t>In den vorherigen Kapiteln wurden wichtige Randbedingungen für eine optimale WLAN Übertragung ermittelt. Welche weiteren Faktoren spielen eine Rolle um die von den Herstellern beworbene G</w:t>
      </w:r>
      <w:r w:rsidR="0016186D">
        <w:t>i</w:t>
      </w:r>
      <w:r>
        <w:t>gabit Übertragungsrate erzielen zu können?</w:t>
      </w:r>
    </w:p>
    <w:p w:rsidR="002F13EC" w:rsidRDefault="002F13EC" w:rsidP="002F13EC">
      <w:pPr>
        <w:pStyle w:val="KeinLeerraum"/>
      </w:pPr>
      <w:r>
        <w:t>Dieses Kapitel widmet sich den Geschwindigkeitsmessungen im WLAN Bereich.</w:t>
      </w:r>
    </w:p>
    <w:p w:rsidR="002F13EC" w:rsidRDefault="002F13EC" w:rsidP="002F13EC">
      <w:pPr>
        <w:pStyle w:val="KeinLeerraum"/>
      </w:pPr>
    </w:p>
    <w:p w:rsidR="00BD36E1" w:rsidRDefault="00BD36E1" w:rsidP="006E5998">
      <w:pPr>
        <w:pStyle w:val="berschrift3"/>
        <w:numPr>
          <w:ilvl w:val="2"/>
          <w:numId w:val="3"/>
        </w:numPr>
      </w:pPr>
      <w:bookmarkStart w:id="203" w:name="_Toc419094834"/>
      <w:r>
        <w:t>Referenzmessung LAN</w:t>
      </w:r>
      <w:bookmarkEnd w:id="203"/>
    </w:p>
    <w:p w:rsidR="001458FB" w:rsidRPr="001458FB" w:rsidRDefault="001458FB" w:rsidP="001458FB">
      <w:pPr>
        <w:pStyle w:val="KeinLeerraum"/>
      </w:pPr>
      <w:r>
        <w:t xml:space="preserve">Um die Ergebnisse der WLAN Messungen mit dem tatsächlichen Gigabit LAN vergleichen zu können, wird zunächst eine LAN Referenzmessung durchgeführt. Wie bereits in den Vortests im Kapitel 6.5 erwähnt, wird die tatsächliche Netto-Datenrate aufgrund des Overheads im TCP Protokoll kleiner ausfallen als die 1000 Mbit/s Brutto-Datenrate. </w:t>
      </w:r>
    </w:p>
    <w:p w:rsidR="00BD36E1" w:rsidRDefault="00BD36E1"/>
    <w:p w:rsidR="00BD36E1" w:rsidRDefault="00194764">
      <w:r>
        <w:object w:dxaOrig="9721" w:dyaOrig="2085">
          <v:shape id="_x0000_i1035" type="#_x0000_t75" style="width:439.5pt;height:93.75pt" o:ole="">
            <v:imagedata r:id="rId72" o:title=""/>
          </v:shape>
          <o:OLEObject Type="Embed" ProgID="Visio.Drawing.15" ShapeID="_x0000_i1035" DrawAspect="Content" ObjectID="_1492849143" r:id="rId73"/>
        </w:object>
      </w:r>
    </w:p>
    <w:p w:rsidR="004931CA" w:rsidRDefault="00BD36E1">
      <w:r>
        <w:rPr>
          <w:noProof/>
          <w:lang w:eastAsia="de-DE"/>
        </w:rPr>
        <w:lastRenderedPageBreak/>
        <w:drawing>
          <wp:inline distT="0" distB="0" distL="0" distR="0" wp14:anchorId="705588B9" wp14:editId="1C6B2083">
            <wp:extent cx="5985163" cy="3455720"/>
            <wp:effectExtent l="0" t="0" r="15875" b="11430"/>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16186D">
      <w:r>
        <w:t>Die Ergebnisse zeigen</w:t>
      </w:r>
      <w:r w:rsidR="00337335">
        <w:t>,</w:t>
      </w:r>
      <w:r>
        <w:t xml:space="preserve"> dass von den Brutto 1000 Mbit/s aufgrund des Overheads ca. 940 Mbit/s Netto erzielt werden können.</w:t>
      </w:r>
    </w:p>
    <w:p w:rsidR="00BD36E1" w:rsidRDefault="0016186D">
      <w:r>
        <w:br w:type="page"/>
      </w:r>
    </w:p>
    <w:p w:rsidR="00BD36E1" w:rsidRDefault="006E5998" w:rsidP="006E5998">
      <w:pPr>
        <w:pStyle w:val="berschrift3"/>
        <w:numPr>
          <w:ilvl w:val="2"/>
          <w:numId w:val="3"/>
        </w:numPr>
      </w:pPr>
      <w:bookmarkStart w:id="204" w:name="_Toc419094835"/>
      <w:r w:rsidRPr="006E5998">
        <w:lastRenderedPageBreak/>
        <w:t>2x3 MIMO</w:t>
      </w:r>
      <w:r w:rsidR="006D2662">
        <w:t xml:space="preserve"> – </w:t>
      </w:r>
      <w:r w:rsidR="008E395D">
        <w:t>P</w:t>
      </w:r>
      <w:r w:rsidR="006D2662">
        <w:t>1</w:t>
      </w:r>
      <w:bookmarkEnd w:id="204"/>
    </w:p>
    <w:p w:rsidR="0016186D" w:rsidRDefault="0016186D" w:rsidP="0016186D">
      <w:pPr>
        <w:pStyle w:val="KeinLeerraum"/>
      </w:pPr>
      <w:r>
        <w:t>Im ersten Versuch soll ein Notebooks mit Hilfe eines USB 3.0 802.11ac Adapters mit dem 802.11ac Netzwerk verbinden. Der EDIMAX USB3.0 802.11ac Adapter verspricht theoretische Übertragungsraten von 867 Mbit/s. Wie kommt dieser Wert zustande?</w:t>
      </w:r>
    </w:p>
    <w:p w:rsidR="0016186D" w:rsidRPr="0016186D" w:rsidRDefault="0016186D" w:rsidP="0016186D">
      <w:pPr>
        <w:pStyle w:val="KeinLeerraum"/>
      </w:pPr>
      <w:r>
        <w:t>Laut dem MCS Index kann dieser Wert durch eine Kombination von einem 80 MHz breiten Kanal einer Modulation mit 256QAM bei einer 5/6 Coderate und 2 Spatial Streams erreicht werden. Diese Randbedingungen sollten durch unseren Aufbau erfüllt werden können.</w:t>
      </w:r>
    </w:p>
    <w:p w:rsidR="00194764" w:rsidRDefault="00194764">
      <w:r>
        <w:object w:dxaOrig="10651" w:dyaOrig="2085">
          <v:shape id="_x0000_i1036" type="#_x0000_t75" style="width:453.75pt;height:86.25pt" o:ole="">
            <v:imagedata r:id="rId75" o:title=""/>
          </v:shape>
          <o:OLEObject Type="Embed" ProgID="Visio.Drawing.15" ShapeID="_x0000_i1036" DrawAspect="Content" ObjectID="_1492849144" r:id="rId76"/>
        </w:object>
      </w:r>
    </w:p>
    <w:p w:rsidR="00194764" w:rsidRDefault="00194764">
      <w:r>
        <w:rPr>
          <w:noProof/>
          <w:lang w:eastAsia="de-DE"/>
        </w:rPr>
        <w:drawing>
          <wp:inline distT="0" distB="0" distL="0" distR="0" wp14:anchorId="54CB0C71" wp14:editId="0CA93680">
            <wp:extent cx="4781550" cy="2895600"/>
            <wp:effectExtent l="0" t="0" r="19050" b="19050"/>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99370C" w:rsidRDefault="0099370C" w:rsidP="00AC2175">
      <w:pPr>
        <w:pStyle w:val="KeinLeerraum"/>
      </w:pPr>
    </w:p>
    <w:p w:rsidR="00066084" w:rsidRDefault="00AC2175" w:rsidP="00AC2175">
      <w:pPr>
        <w:pStyle w:val="KeinLeerraum"/>
      </w:pPr>
      <w:r>
        <w:lastRenderedPageBreak/>
        <w:t>Aus den Ergebnissen wird deutlich</w:t>
      </w:r>
      <w:r w:rsidR="00337335">
        <w:t>,</w:t>
      </w:r>
      <w:r>
        <w:t xml:space="preserve"> dass das beste Ergebnis nur 445815 Kbit/s der theoretischen 867 Mbit/s erreichen konnte. </w:t>
      </w:r>
      <w:r w:rsidR="00066084">
        <w:t>Warum fällt das Ergebnis so gering aus?</w:t>
      </w:r>
    </w:p>
    <w:p w:rsidR="00066084" w:rsidRDefault="00066084" w:rsidP="00AC2175">
      <w:pPr>
        <w:pStyle w:val="KeinLeerraum"/>
      </w:pPr>
    </w:p>
    <w:p w:rsidR="00066084" w:rsidRPr="00066084" w:rsidRDefault="00066084" w:rsidP="00066084">
      <w:pPr>
        <w:pStyle w:val="berschrift3"/>
        <w:numPr>
          <w:ilvl w:val="2"/>
          <w:numId w:val="3"/>
        </w:numPr>
        <w:rPr>
          <w:lang w:val="en-US"/>
        </w:rPr>
      </w:pPr>
      <w:bookmarkStart w:id="205" w:name="_Toc419094836"/>
      <w:r w:rsidRPr="00066084">
        <w:rPr>
          <w:lang w:val="en-US"/>
        </w:rPr>
        <w:t>Brutto vs. Netto</w:t>
      </w:r>
      <w:bookmarkEnd w:id="205"/>
    </w:p>
    <w:p w:rsidR="00A279D2" w:rsidRDefault="00066084" w:rsidP="00550670">
      <w:pPr>
        <w:pStyle w:val="KeinLeerraum"/>
      </w:pPr>
      <w:r w:rsidRPr="00550670">
        <w:t xml:space="preserve">Der Grund für den Unterschied zwischen Brutto und Netto Datenraten liegt vor allem am Übertragungsmedium. Mussten die Daten bei LAN über eine feste Leitung verschickt und nur </w:t>
      </w:r>
      <w:r w:rsidR="00265125">
        <w:t>a</w:t>
      </w:r>
      <w:r w:rsidRPr="00550670">
        <w:t xml:space="preserve">dressiert und </w:t>
      </w:r>
      <w:r w:rsidR="00265125">
        <w:t>ü</w:t>
      </w:r>
      <w:r w:rsidRPr="00550670">
        <w:t>berwacht werden, müssen bei dem Shared-Medium WLAN eine Vielzahl weiterer Funktionen und Mechanismen</w:t>
      </w:r>
      <w:r w:rsidR="00550670" w:rsidRPr="00550670">
        <w:t xml:space="preserve"> zur Adressierung und Medienzugriffsregelung</w:t>
      </w:r>
      <w:r w:rsidRPr="00550670">
        <w:t xml:space="preserve"> umgesetzt und befolgt werden. Die nähere Erläuterung </w:t>
      </w:r>
      <w:r w:rsidR="00550670" w:rsidRPr="00550670">
        <w:t>zu den Funktionen findet sich im Kapitel 5. Diese Mechanismen vergrößern den Overhead der Datenpakete so</w:t>
      </w:r>
      <w:r w:rsidR="00FA309C">
        <w:t xml:space="preserve">, </w:t>
      </w:r>
      <w:r w:rsidR="00550670" w:rsidRPr="00550670">
        <w:t xml:space="preserve">dass pro Paket weniger Nutzdaten übertragen werden können und führen Wartezeiten wie  SIFS ein, die zwischen dem Versand von zwei Frames eingehalten werden </w:t>
      </w:r>
      <w:r w:rsidR="00FA309C" w:rsidRPr="00550670">
        <w:t xml:space="preserve">müssen. </w:t>
      </w:r>
    </w:p>
    <w:p w:rsidR="00A279D2" w:rsidRDefault="00A279D2" w:rsidP="00550670">
      <w:pPr>
        <w:pStyle w:val="KeinLeerraum"/>
      </w:pPr>
      <w:r>
        <w:t xml:space="preserve">Ein </w:t>
      </w:r>
      <w:r w:rsidR="00FA309C">
        <w:t>a</w:t>
      </w:r>
      <w:r>
        <w:t>nschauliches Rechenbeispiel für die Brutto zu Netto Umrechnung  liefert Matthew Gast in seiner Veröffentlichung „When is 54 Not Equal to 54? A Look at 802.11a,b, and g, Throughput“ veröffentlicht am 08.08.2003 beim O’Reilly Verlag anhand eines Beispiels zum 802.11a Standard:</w:t>
      </w:r>
    </w:p>
    <w:p w:rsidR="00A279D2" w:rsidRDefault="00A279D2" w:rsidP="00550670">
      <w:pPr>
        <w:pStyle w:val="KeinLeerraum"/>
      </w:pPr>
      <w:r>
        <w:t xml:space="preserve">Gast ermittelt in seiner Berechnung die Gesamtdurchlaufzeit einer Transaktion </w:t>
      </w:r>
      <w:r w:rsidR="00D26C1D">
        <w:t>im 802.11a Standard auf insgesamt</w:t>
      </w:r>
      <w:r>
        <w:t xml:space="preserve"> 428 Mikrosekunden </w:t>
      </w:r>
      <w:r w:rsidR="00D26C1D">
        <w:t xml:space="preserve">für </w:t>
      </w:r>
      <w:r>
        <w:t xml:space="preserve">ein TCP Frame samt ACK. </w:t>
      </w:r>
      <w:r w:rsidR="00A13CD4">
        <w:t xml:space="preserve">Somit können </w:t>
      </w:r>
      <w:r w:rsidR="0007765A">
        <w:t xml:space="preserve"> </w:t>
      </w:r>
      <w:r w:rsidR="00A13CD4">
        <w:t xml:space="preserve">pro Sekunde 2,336 Transaktionen durchgeführt werden. </w:t>
      </w:r>
      <w:r>
        <w:t xml:space="preserve">Bei einem </w:t>
      </w:r>
      <w:r w:rsidR="00D26C1D">
        <w:t xml:space="preserve">TCP Payload von 1460 Byte und 2,336 </w:t>
      </w:r>
      <w:r w:rsidR="00A13CD4">
        <w:t>Transaktionen</w:t>
      </w:r>
      <w:r w:rsidR="00D26C1D">
        <w:t>/s ergibt die tatsächliche Netto Datenrate bei einem 54Mbit/s 802.11a Netzwerk ca. 27,3 Mbit/s. (Gast Matthew 2003)</w:t>
      </w:r>
    </w:p>
    <w:p w:rsidR="00D26C1D" w:rsidRDefault="00A279D2" w:rsidP="00D26C1D">
      <w:pPr>
        <w:pStyle w:val="KeinLeerraum"/>
        <w:keepNext/>
      </w:pPr>
      <w:r>
        <w:rPr>
          <w:noProof/>
          <w:lang w:eastAsia="de-DE"/>
        </w:rPr>
        <w:drawing>
          <wp:inline distT="0" distB="0" distL="0" distR="0" wp14:anchorId="529C921C" wp14:editId="5B9E0C32">
            <wp:extent cx="3924300" cy="2124075"/>
            <wp:effectExtent l="0" t="0" r="0" b="952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924300" cy="2124075"/>
                    </a:xfrm>
                    <a:prstGeom prst="rect">
                      <a:avLst/>
                    </a:prstGeom>
                  </pic:spPr>
                </pic:pic>
              </a:graphicData>
            </a:graphic>
          </wp:inline>
        </w:drawing>
      </w:r>
    </w:p>
    <w:p w:rsidR="00B0605C" w:rsidRPr="00A13CD4" w:rsidRDefault="00D26C1D" w:rsidP="00A13CD4">
      <w:pPr>
        <w:pStyle w:val="Beschriftung"/>
        <w:jc w:val="both"/>
        <w:rPr>
          <w:b w:val="0"/>
          <w:color w:val="000000" w:themeColor="text1"/>
        </w:rPr>
      </w:pPr>
      <w:bookmarkStart w:id="206" w:name="_Toc419097002"/>
      <w:r w:rsidRPr="00D26C1D">
        <w:rPr>
          <w:b w:val="0"/>
          <w:color w:val="000000" w:themeColor="text1"/>
        </w:rPr>
        <w:t xml:space="preserve">Abbildung </w:t>
      </w:r>
      <w:r w:rsidRPr="00D26C1D">
        <w:rPr>
          <w:b w:val="0"/>
          <w:color w:val="000000" w:themeColor="text1"/>
        </w:rPr>
        <w:fldChar w:fldCharType="begin"/>
      </w:r>
      <w:r w:rsidRPr="00D26C1D">
        <w:rPr>
          <w:b w:val="0"/>
          <w:color w:val="000000" w:themeColor="text1"/>
        </w:rPr>
        <w:instrText xml:space="preserve"> SEQ Abbildung \* ARABIC </w:instrText>
      </w:r>
      <w:r w:rsidRPr="00D26C1D">
        <w:rPr>
          <w:b w:val="0"/>
          <w:color w:val="000000" w:themeColor="text1"/>
        </w:rPr>
        <w:fldChar w:fldCharType="separate"/>
      </w:r>
      <w:r w:rsidR="00B1094A">
        <w:rPr>
          <w:b w:val="0"/>
          <w:noProof/>
          <w:color w:val="000000" w:themeColor="text1"/>
        </w:rPr>
        <w:t>33</w:t>
      </w:r>
      <w:r w:rsidRPr="00D26C1D">
        <w:rPr>
          <w:b w:val="0"/>
          <w:color w:val="000000" w:themeColor="text1"/>
        </w:rPr>
        <w:fldChar w:fldCharType="end"/>
      </w:r>
      <w:r w:rsidRPr="00D26C1D">
        <w:rPr>
          <w:b w:val="0"/>
          <w:color w:val="000000" w:themeColor="text1"/>
        </w:rPr>
        <w:t xml:space="preserve"> - Durchlaufzeit einer Transaktion bei 802.11a (Gast Matthew 2003)</w:t>
      </w:r>
      <w:bookmarkEnd w:id="206"/>
    </w:p>
    <w:p w:rsidR="00B0605C" w:rsidRDefault="006E5998" w:rsidP="006E5998">
      <w:pPr>
        <w:pStyle w:val="berschrift3"/>
        <w:numPr>
          <w:ilvl w:val="2"/>
          <w:numId w:val="3"/>
        </w:numPr>
        <w:rPr>
          <w:lang w:val="en-US"/>
        </w:rPr>
      </w:pPr>
      <w:bookmarkStart w:id="207" w:name="_Toc419094837"/>
      <w:r w:rsidRPr="00066084">
        <w:rPr>
          <w:lang w:val="en-US"/>
        </w:rPr>
        <w:lastRenderedPageBreak/>
        <w:t>2x4 MIMO</w:t>
      </w:r>
      <w:r w:rsidR="006D2662" w:rsidRPr="00066084">
        <w:rPr>
          <w:lang w:val="en-US"/>
        </w:rPr>
        <w:t xml:space="preserve"> – </w:t>
      </w:r>
      <w:r w:rsidR="008E395D">
        <w:rPr>
          <w:lang w:val="en-US"/>
        </w:rPr>
        <w:t>P</w:t>
      </w:r>
      <w:r w:rsidR="006D2662" w:rsidRPr="00066084">
        <w:rPr>
          <w:lang w:val="en-US"/>
        </w:rPr>
        <w:t>1n</w:t>
      </w:r>
      <w:bookmarkEnd w:id="207"/>
    </w:p>
    <w:p w:rsidR="00A13CD4" w:rsidRDefault="00A13CD4" w:rsidP="00A13CD4">
      <w:r>
        <w:t>Der glei</w:t>
      </w:r>
      <w:r w:rsidRPr="00A13CD4">
        <w:t xml:space="preserve">che Aufbau wird nun mit dem neueren AC 87-U Access Point durchgeführt. </w:t>
      </w:r>
    </w:p>
    <w:p w:rsidR="00A13CD4" w:rsidRPr="00A13CD4" w:rsidRDefault="00A13CD4" w:rsidP="00A13CD4"/>
    <w:p w:rsidR="006E5998" w:rsidRPr="00066084" w:rsidRDefault="006E5998" w:rsidP="00B0605C">
      <w:pPr>
        <w:rPr>
          <w:lang w:val="en-US"/>
        </w:rPr>
      </w:pPr>
      <w:r>
        <w:object w:dxaOrig="12796" w:dyaOrig="2715">
          <v:shape id="_x0000_i1037" type="#_x0000_t75" style="width:452.25pt;height:96pt" o:ole="">
            <v:imagedata r:id="rId79" o:title=""/>
          </v:shape>
          <o:OLEObject Type="Embed" ProgID="Visio.Drawing.15" ShapeID="_x0000_i1037" DrawAspect="Content" ObjectID="_1492849145" r:id="rId80"/>
        </w:object>
      </w:r>
    </w:p>
    <w:p w:rsidR="00B0605C" w:rsidRPr="00066084" w:rsidRDefault="00B0605C" w:rsidP="00B0605C">
      <w:pPr>
        <w:rPr>
          <w:lang w:val="en-US"/>
        </w:rPr>
      </w:pPr>
      <w:r>
        <w:rPr>
          <w:noProof/>
          <w:lang w:eastAsia="de-DE"/>
        </w:rPr>
        <w:drawing>
          <wp:inline distT="0" distB="0" distL="0" distR="0" wp14:anchorId="5946B3B4" wp14:editId="0868DC8E">
            <wp:extent cx="5760720" cy="2895671"/>
            <wp:effectExtent l="0" t="0" r="11430" b="1905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B0605C" w:rsidRPr="00066084" w:rsidTr="009C5120">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Gerät</w:t>
            </w:r>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Client Messung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Server Messung [Kbit/s]</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224589" w:rsidRDefault="00224589"/>
    <w:p w:rsidR="00B0605C" w:rsidRDefault="00A13CD4" w:rsidP="0007765A">
      <w:pPr>
        <w:pStyle w:val="KeinLeerraum"/>
      </w:pPr>
      <w:r>
        <w:t>Vergleicht man die Client Datenraten des HPE Notebooks</w:t>
      </w:r>
      <w:r w:rsidR="008045A5">
        <w:t xml:space="preserve"> mit dem vorherigen Test, fällt auf dass in der Kombination mit dem AC-68U etwas geringere Datenraten erzielt werden konnten. Der Vorteil des AC-87U liegt in diesem Fall an der Antennenanzahl. Mit seinen 4 Empfangsantennen  steigert er die Empfangsdiversität</w:t>
      </w:r>
      <w:r w:rsidR="0007765A">
        <w:t xml:space="preserve"> und kann somit mit seiner Extra-Antenne eventueller Abschwächung durch Reflexionen entgegenwirken</w:t>
      </w:r>
      <w:r w:rsidR="00B1094A">
        <w:t xml:space="preserve"> Aus diesem Grund </w:t>
      </w:r>
      <w:r w:rsidR="00B1094A">
        <w:lastRenderedPageBreak/>
        <w:t>konnten auch bei dem HPE Notebook als Client stets höhere Datenraten verzeichnet werden als bei dem OPTI780 Rechner.</w:t>
      </w:r>
    </w:p>
    <w:p w:rsidR="00B1094A" w:rsidRDefault="00B1094A" w:rsidP="0007765A">
      <w:pPr>
        <w:pStyle w:val="KeinLeerraum"/>
      </w:pPr>
    </w:p>
    <w:p w:rsidR="00224589" w:rsidRDefault="006E5998" w:rsidP="00B86ED3">
      <w:pPr>
        <w:pStyle w:val="berschrift3"/>
        <w:numPr>
          <w:ilvl w:val="2"/>
          <w:numId w:val="3"/>
        </w:numPr>
      </w:pPr>
      <w:bookmarkStart w:id="208" w:name="_Toc419094838"/>
      <w:r>
        <w:t>3x3 MIMO</w:t>
      </w:r>
      <w:r w:rsidR="006D2662">
        <w:t xml:space="preserve"> – </w:t>
      </w:r>
      <w:r w:rsidR="008E395D">
        <w:t>P</w:t>
      </w:r>
      <w:r w:rsidR="006D2662">
        <w:t>2</w:t>
      </w:r>
      <w:bookmarkEnd w:id="208"/>
    </w:p>
    <w:p w:rsidR="0007765A" w:rsidRDefault="0007765A" w:rsidP="0007765A">
      <w:pPr>
        <w:pStyle w:val="KeinLeerraum"/>
      </w:pPr>
      <w:r>
        <w:t xml:space="preserve">In diesem Versuch wird die interne PCE-AC68 PCI-Express WLAN Netzwerkkarte als 802.11ac WLAN Schnittstelle genutzt. Als theoretische Übertragungsrate ist laut Hersteller 1300Mbit/s  angegeben. Die theoretische Datenübertragungsrate  von 1300 Mbit/s </w:t>
      </w:r>
      <w:r w:rsidR="007E522B">
        <w:t xml:space="preserve">kann </w:t>
      </w:r>
      <w:r>
        <w:t xml:space="preserve"> laut MCS Index mit ei</w:t>
      </w:r>
      <w:r w:rsidR="007E522B">
        <w:t>ner Kombination aus einem 80 MHz breiten Kanal einer Modulation mit 256QAM bei einer 5/6 Coderate und 3 Spatial Streams erreicht werden.</w:t>
      </w:r>
    </w:p>
    <w:p w:rsidR="0099370C" w:rsidRPr="0007765A" w:rsidRDefault="0099370C" w:rsidP="0007765A">
      <w:pPr>
        <w:pStyle w:val="KeinLeerraum"/>
      </w:pPr>
    </w:p>
    <w:p w:rsidR="00224589" w:rsidRDefault="00224589">
      <w:r>
        <w:object w:dxaOrig="10651" w:dyaOrig="1875">
          <v:shape id="_x0000_i1038" type="#_x0000_t75" style="width:453.75pt;height:79.5pt" o:ole="">
            <v:imagedata r:id="rId82" o:title=""/>
          </v:shape>
          <o:OLEObject Type="Embed" ProgID="Visio.Drawing.15" ShapeID="_x0000_i1038" DrawAspect="Content" ObjectID="_1492849146" r:id="rId83"/>
        </w:object>
      </w:r>
    </w:p>
    <w:p w:rsidR="00BD36E1" w:rsidRDefault="00BD36E1"/>
    <w:p w:rsidR="00BD36E1" w:rsidRDefault="00224589">
      <w:r>
        <w:rPr>
          <w:noProof/>
          <w:lang w:eastAsia="de-DE"/>
        </w:rPr>
        <w:drawing>
          <wp:inline distT="0" distB="0" distL="0" distR="0" wp14:anchorId="39E1F719" wp14:editId="2CD146CF">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lastRenderedPageBreak/>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6E5998" w:rsidRDefault="006E5998"/>
    <w:p w:rsidR="0099370C" w:rsidRDefault="0099370C" w:rsidP="009344D9">
      <w:pPr>
        <w:pStyle w:val="KeinLeerraum"/>
      </w:pPr>
      <w:r>
        <w:t xml:space="preserve">Die Messergebnisse dieses </w:t>
      </w:r>
      <w:r w:rsidR="000271B2">
        <w:t>Tests</w:t>
      </w:r>
      <w:r>
        <w:t xml:space="preserve"> erinnern stark an die Testergebnisse des EDIMAX USB3.0 USB Sticks mit 2 Antennen. Auf der Hersteller Webseite konnte eine Auflistung der unterstützten Modu</w:t>
      </w:r>
      <w:r w:rsidR="009344D9">
        <w:t>lationsarten ausgemacht werden:</w:t>
      </w:r>
    </w:p>
    <w:p w:rsidR="0099370C" w:rsidRDefault="0099370C" w:rsidP="0099370C">
      <w:pPr>
        <w:keepNext/>
      </w:pPr>
      <w:r>
        <w:rPr>
          <w:noProof/>
          <w:lang w:eastAsia="de-DE"/>
        </w:rPr>
        <w:drawing>
          <wp:inline distT="0" distB="0" distL="0" distR="0" wp14:anchorId="73964D09" wp14:editId="68164A4D">
            <wp:extent cx="5760720" cy="542020"/>
            <wp:effectExtent l="19050" t="19050" r="11430" b="1079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760720" cy="542020"/>
                    </a:xfrm>
                    <a:prstGeom prst="rect">
                      <a:avLst/>
                    </a:prstGeom>
                    <a:ln w="3175">
                      <a:solidFill>
                        <a:schemeClr val="tx1"/>
                      </a:solidFill>
                    </a:ln>
                  </pic:spPr>
                </pic:pic>
              </a:graphicData>
            </a:graphic>
          </wp:inline>
        </w:drawing>
      </w:r>
    </w:p>
    <w:p w:rsidR="0099370C" w:rsidRPr="009344D9" w:rsidRDefault="0099370C" w:rsidP="0099370C">
      <w:pPr>
        <w:pStyle w:val="Beschriftung"/>
        <w:rPr>
          <w:b w:val="0"/>
          <w:color w:val="000000" w:themeColor="text1"/>
        </w:rPr>
      </w:pPr>
      <w:bookmarkStart w:id="209" w:name="_Toc419097003"/>
      <w:r w:rsidRPr="009344D9">
        <w:rPr>
          <w:b w:val="0"/>
          <w:color w:val="000000" w:themeColor="text1"/>
        </w:rPr>
        <w:t xml:space="preserve">Abbildung </w:t>
      </w:r>
      <w:r w:rsidRPr="009344D9">
        <w:rPr>
          <w:b w:val="0"/>
          <w:color w:val="000000" w:themeColor="text1"/>
        </w:rPr>
        <w:fldChar w:fldCharType="begin"/>
      </w:r>
      <w:r w:rsidRPr="009344D9">
        <w:rPr>
          <w:b w:val="0"/>
          <w:color w:val="000000" w:themeColor="text1"/>
        </w:rPr>
        <w:instrText xml:space="preserve"> SEQ Abbildung \* ARABIC </w:instrText>
      </w:r>
      <w:r w:rsidRPr="009344D9">
        <w:rPr>
          <w:b w:val="0"/>
          <w:color w:val="000000" w:themeColor="text1"/>
        </w:rPr>
        <w:fldChar w:fldCharType="separate"/>
      </w:r>
      <w:r w:rsidR="00B1094A">
        <w:rPr>
          <w:b w:val="0"/>
          <w:noProof/>
          <w:color w:val="000000" w:themeColor="text1"/>
        </w:rPr>
        <w:t>34</w:t>
      </w:r>
      <w:r w:rsidRPr="009344D9">
        <w:rPr>
          <w:b w:val="0"/>
          <w:color w:val="000000" w:themeColor="text1"/>
        </w:rPr>
        <w:fldChar w:fldCharType="end"/>
      </w:r>
      <w:r w:rsidRPr="009344D9">
        <w:rPr>
          <w:b w:val="0"/>
          <w:color w:val="000000" w:themeColor="text1"/>
        </w:rPr>
        <w:t xml:space="preserve"> - Unterstützte Modulationen des PCE-AC68</w:t>
      </w:r>
      <w:r w:rsidR="009344D9" w:rsidRPr="009344D9">
        <w:rPr>
          <w:b w:val="0"/>
          <w:color w:val="000000" w:themeColor="text1"/>
        </w:rPr>
        <w:t xml:space="preserve"> Netzwerkadapters</w:t>
      </w:r>
      <w:r w:rsidR="009344D9">
        <w:rPr>
          <w:b w:val="0"/>
          <w:color w:val="000000" w:themeColor="text1"/>
        </w:rPr>
        <w:t xml:space="preserve"> (ASUSTeK Computer)</w:t>
      </w:r>
      <w:bookmarkEnd w:id="209"/>
    </w:p>
    <w:p w:rsidR="0099370C" w:rsidRPr="009344D9" w:rsidRDefault="009344D9" w:rsidP="009344D9">
      <w:pPr>
        <w:pStyle w:val="KeinLeerraum"/>
      </w:pPr>
      <w:r w:rsidRPr="009344D9">
        <w:t>Laut der Spezifikation auf der Webseite wird nur eine Modulation mit 64QAM unterstützt. Welche Art Modulation der PCE-AC68 Netzwerkadapter unterstützt konnte bis zum Schluss nicht eindeutig geklärt werden.</w:t>
      </w:r>
    </w:p>
    <w:p w:rsidR="009344D9" w:rsidRPr="009344D9" w:rsidRDefault="009344D9" w:rsidP="009344D9">
      <w:pPr>
        <w:pStyle w:val="KeinLeerraum"/>
      </w:pPr>
      <w:r w:rsidRPr="009344D9">
        <w:t xml:space="preserve">Des Weiteren unterstützt der PCE-AC68 </w:t>
      </w:r>
      <w:r>
        <w:t xml:space="preserve">Netzwerkadapter laut Packungsangabe </w:t>
      </w:r>
      <w:r w:rsidRPr="009344D9">
        <w:t>in Europa nur die unteren Kanäle 36-48 des 5GHz Bandes. Die oberen Leistungsstärkeren Kanäle konnten für den Testaufbau nicht genutzt werden.</w:t>
      </w:r>
    </w:p>
    <w:p w:rsidR="009344D9" w:rsidRDefault="009344D9" w:rsidP="009344D9">
      <w:r>
        <w:br w:type="page"/>
      </w:r>
    </w:p>
    <w:p w:rsidR="006E5998" w:rsidRDefault="006E5998" w:rsidP="00B86ED3">
      <w:pPr>
        <w:pStyle w:val="berschrift3"/>
        <w:numPr>
          <w:ilvl w:val="2"/>
          <w:numId w:val="3"/>
        </w:numPr>
      </w:pPr>
      <w:bookmarkStart w:id="210" w:name="_Toc419094839"/>
      <w:r>
        <w:lastRenderedPageBreak/>
        <w:t>3x4 MIMO</w:t>
      </w:r>
      <w:r w:rsidR="006D2662">
        <w:t xml:space="preserve"> – </w:t>
      </w:r>
      <w:r w:rsidR="008E395D">
        <w:t>P</w:t>
      </w:r>
      <w:r w:rsidR="006D2662">
        <w:t>2n</w:t>
      </w:r>
      <w:bookmarkEnd w:id="210"/>
    </w:p>
    <w:p w:rsidR="009344D9" w:rsidRPr="009344D9" w:rsidRDefault="009344D9" w:rsidP="009344D9">
      <w:r>
        <w:object w:dxaOrig="12796" w:dyaOrig="2715">
          <v:shape id="_x0000_i1039" type="#_x0000_t75" style="width:452.25pt;height:96pt" o:ole="">
            <v:imagedata r:id="rId86" o:title=""/>
          </v:shape>
          <o:OLEObject Type="Embed" ProgID="Visio.Drawing.15" ShapeID="_x0000_i1039" DrawAspect="Content" ObjectID="_1492849147" r:id="rId87"/>
        </w:object>
      </w:r>
    </w:p>
    <w:p w:rsidR="00B0605C" w:rsidRDefault="00B0605C" w:rsidP="00B0605C">
      <w:r>
        <w:rPr>
          <w:noProof/>
          <w:lang w:eastAsia="de-DE"/>
        </w:rPr>
        <w:drawing>
          <wp:inline distT="0" distB="0" distL="0" distR="0" wp14:anchorId="3A2D6BBA" wp14:editId="7B8A8CCB">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B0605C" w:rsidRPr="00307667" w:rsidTr="009C5120">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BD36E1" w:rsidRDefault="00BD36E1"/>
    <w:p w:rsidR="00C601E8" w:rsidRDefault="009344D9" w:rsidP="009344D9">
      <w:pPr>
        <w:pStyle w:val="KeinLeerraum"/>
      </w:pPr>
      <w:r>
        <w:t>Bei dem Testaufbau mit dem AC-87U Access Point konnten nur niedrigere Ergebnisse als mit dem AC-68U erzielt werden.</w:t>
      </w:r>
    </w:p>
    <w:p w:rsidR="009E107D" w:rsidRDefault="009E107D" w:rsidP="00B86ED3">
      <w:pPr>
        <w:pStyle w:val="KeinLeerraum"/>
      </w:pPr>
    </w:p>
    <w:p w:rsidR="009E107D" w:rsidRPr="009E107D" w:rsidRDefault="009E107D" w:rsidP="009E107D"/>
    <w:p w:rsidR="003902A2" w:rsidRDefault="006E5998" w:rsidP="00B86ED3">
      <w:pPr>
        <w:pStyle w:val="berschrift3"/>
        <w:numPr>
          <w:ilvl w:val="2"/>
          <w:numId w:val="3"/>
        </w:numPr>
        <w:rPr>
          <w:lang w:val="en-US"/>
        </w:rPr>
      </w:pPr>
      <w:bookmarkStart w:id="211" w:name="_Toc419094840"/>
      <w:r w:rsidRPr="009E107D">
        <w:rPr>
          <w:lang w:val="en-US"/>
        </w:rPr>
        <w:lastRenderedPageBreak/>
        <w:t>3x3 MIMO Media Bridge</w:t>
      </w:r>
      <w:r w:rsidR="006D2662" w:rsidRPr="009E107D">
        <w:rPr>
          <w:lang w:val="en-US"/>
        </w:rPr>
        <w:t xml:space="preserve"> – </w:t>
      </w:r>
      <w:r w:rsidR="008E395D">
        <w:rPr>
          <w:lang w:val="en-US"/>
        </w:rPr>
        <w:t>P</w:t>
      </w:r>
      <w:r w:rsidR="006D2662" w:rsidRPr="009E107D">
        <w:rPr>
          <w:lang w:val="en-US"/>
        </w:rPr>
        <w:t>4</w:t>
      </w:r>
      <w:bookmarkEnd w:id="211"/>
    </w:p>
    <w:p w:rsidR="00B86ED3" w:rsidRPr="00045886" w:rsidRDefault="00045886" w:rsidP="00B86ED3">
      <w:pPr>
        <w:pStyle w:val="KeinLeerraum"/>
      </w:pPr>
      <w:r>
        <w:t>Um die vollen Fähigkeiten der 802.11ac Technik ausreizen zu können werden die Access Points zu einer Media Bridge verbunden.</w:t>
      </w:r>
      <w:r w:rsidR="00B86ED3">
        <w:t xml:space="preserve"> Dabei wird einer der beiden Access Points in den Media Bridge Modus versetzt und mit dem anderen Access Point verbunden.</w:t>
      </w:r>
      <w:r>
        <w:t xml:space="preserve"> Durch die Media Bridge </w:t>
      </w:r>
      <w:r w:rsidR="00B86ED3">
        <w:t xml:space="preserve">können </w:t>
      </w:r>
      <w:r>
        <w:t xml:space="preserve">die vollen Features von 802.11ac genutzt werden ohne durch die Einschränkungen der anderen 802.11ac Netzwerkkarten ausgebremst zu werden. </w:t>
      </w:r>
      <w:r w:rsidR="00B86ED3">
        <w:t>Laut Hersteller sollen mit dem Access Point Datenraten von bis zu 1300 Mbit/s erreicht werden können. Durch die LAN Anbindung der Rechner wird die Datenübertragungsrate auf 1000Mbit/s eingeschränkt.</w:t>
      </w:r>
    </w:p>
    <w:p w:rsidR="003902A2" w:rsidRPr="00045886" w:rsidRDefault="003902A2"/>
    <w:p w:rsidR="003902A2" w:rsidRDefault="003902A2">
      <w:r>
        <w:object w:dxaOrig="14491" w:dyaOrig="2100">
          <v:shape id="_x0000_i1040" type="#_x0000_t75" style="width:453.75pt;height:64.5pt" o:ole="">
            <v:imagedata r:id="rId89" o:title=""/>
          </v:shape>
          <o:OLEObject Type="Embed" ProgID="Visio.Drawing.15" ShapeID="_x0000_i1040" DrawAspect="Content" ObjectID="_1492849148" r:id="rId90"/>
        </w:object>
      </w:r>
    </w:p>
    <w:p w:rsidR="003902A2" w:rsidRDefault="00B86ED3">
      <w:r>
        <w:br w:type="page"/>
      </w:r>
    </w:p>
    <w:p w:rsidR="003902A2" w:rsidRDefault="003902A2">
      <w:r>
        <w:rPr>
          <w:noProof/>
          <w:lang w:eastAsia="de-DE"/>
        </w:rPr>
        <w:lastRenderedPageBreak/>
        <w:drawing>
          <wp:inline distT="0" distB="0" distL="0" distR="0" wp14:anchorId="0D4839DE" wp14:editId="26E09F57">
            <wp:extent cx="5652654" cy="3503221"/>
            <wp:effectExtent l="0" t="0" r="24765" b="2159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tbl>
      <w:tblPr>
        <w:tblW w:w="9143" w:type="dxa"/>
        <w:tblInd w:w="65" w:type="dxa"/>
        <w:tblCellMar>
          <w:left w:w="70" w:type="dxa"/>
          <w:right w:w="70" w:type="dxa"/>
        </w:tblCellMar>
        <w:tblLook w:val="04A0" w:firstRow="1" w:lastRow="0" w:firstColumn="1" w:lastColumn="0" w:noHBand="0" w:noVBand="1"/>
      </w:tblPr>
      <w:tblGrid>
        <w:gridCol w:w="1756"/>
        <w:gridCol w:w="1710"/>
        <w:gridCol w:w="2622"/>
        <w:gridCol w:w="3055"/>
      </w:tblGrid>
      <w:tr w:rsidR="003902A2" w:rsidRPr="003902A2" w:rsidTr="00EB46D4">
        <w:trPr>
          <w:trHeight w:val="316"/>
        </w:trPr>
        <w:tc>
          <w:tcPr>
            <w:tcW w:w="175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71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622"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3055"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B0605C" w:rsidRDefault="00B0605C"/>
    <w:p w:rsidR="00B86ED3" w:rsidRDefault="00B86ED3" w:rsidP="00B86ED3">
      <w:pPr>
        <w:pStyle w:val="KeinLeerraum"/>
      </w:pPr>
      <w:r w:rsidRPr="00B86ED3">
        <w:t>Mit 8 parallelen TCP Streams erreicht der HPE Client eine Übe</w:t>
      </w:r>
      <w:r w:rsidR="00EE7A66">
        <w:t>rtragungsrate von 750301 Kbit/s</w:t>
      </w:r>
      <w:r w:rsidRPr="00B86ED3">
        <w:t>. Bedenkt man den erhöhten Overhead von 802.11 Netzwerken so kann man sagen</w:t>
      </w:r>
      <w:r w:rsidR="00EE7A66">
        <w:t>,</w:t>
      </w:r>
      <w:r w:rsidRPr="00B86ED3">
        <w:t xml:space="preserve"> dass die Gigabit LAN Anbindung ziemlich an ihre Grenzen stößt.</w:t>
      </w:r>
    </w:p>
    <w:p w:rsidR="006E5998" w:rsidRDefault="00B0605C" w:rsidP="00B86ED3">
      <w:pPr>
        <w:pStyle w:val="berschrift3"/>
        <w:numPr>
          <w:ilvl w:val="2"/>
          <w:numId w:val="3"/>
        </w:numPr>
        <w:rPr>
          <w:lang w:val="en-US"/>
        </w:rPr>
      </w:pPr>
      <w:r w:rsidRPr="0088694A">
        <w:br w:type="page"/>
      </w:r>
      <w:bookmarkStart w:id="212" w:name="_Toc419094841"/>
      <w:r w:rsidR="006E5998" w:rsidRPr="00B86ED3">
        <w:rPr>
          <w:lang w:val="en-US"/>
        </w:rPr>
        <w:lastRenderedPageBreak/>
        <w:t>4x4 MU-MIMO Media Bridge</w:t>
      </w:r>
      <w:r w:rsidR="006D2662" w:rsidRPr="00B86ED3">
        <w:rPr>
          <w:lang w:val="en-US"/>
        </w:rPr>
        <w:t xml:space="preserve"> – </w:t>
      </w:r>
      <w:r w:rsidR="008E395D">
        <w:rPr>
          <w:lang w:val="en-US"/>
        </w:rPr>
        <w:t>P</w:t>
      </w:r>
      <w:r w:rsidR="006D2662" w:rsidRPr="00B86ED3">
        <w:rPr>
          <w:lang w:val="en-US"/>
        </w:rPr>
        <w:t>4n</w:t>
      </w:r>
      <w:bookmarkEnd w:id="212"/>
    </w:p>
    <w:p w:rsidR="00B86ED3" w:rsidRPr="00B86ED3" w:rsidRDefault="00D629B7" w:rsidP="00B86ED3">
      <w:pPr>
        <w:rPr>
          <w:lang w:val="en-US"/>
        </w:rPr>
      </w:pPr>
      <w:r>
        <w:object w:dxaOrig="16891" w:dyaOrig="2715">
          <v:shape id="_x0000_i1041" type="#_x0000_t75" style="width:453.75pt;height:72.75pt" o:ole="">
            <v:imagedata r:id="rId92" o:title=""/>
          </v:shape>
          <o:OLEObject Type="Embed" ProgID="Visio.Drawing.15" ShapeID="_x0000_i1041" DrawAspect="Content" ObjectID="_1492849149" r:id="rId93"/>
        </w:object>
      </w:r>
    </w:p>
    <w:p w:rsidR="00B0605C" w:rsidRDefault="00B0605C" w:rsidP="00B0605C">
      <w:r>
        <w:rPr>
          <w:noProof/>
          <w:lang w:eastAsia="de-DE"/>
        </w:rPr>
        <w:drawing>
          <wp:inline distT="0" distB="0" distL="0" distR="0" wp14:anchorId="124D8E19" wp14:editId="4450FF1E">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B0605C" w:rsidRDefault="00B0605C" w:rsidP="00B0605C"/>
    <w:tbl>
      <w:tblPr>
        <w:tblW w:w="9077" w:type="dxa"/>
        <w:tblInd w:w="65" w:type="dxa"/>
        <w:tblCellMar>
          <w:left w:w="70" w:type="dxa"/>
          <w:right w:w="70" w:type="dxa"/>
        </w:tblCellMar>
        <w:tblLook w:val="04A0" w:firstRow="1" w:lastRow="0" w:firstColumn="1" w:lastColumn="0" w:noHBand="0" w:noVBand="1"/>
      </w:tblPr>
      <w:tblGrid>
        <w:gridCol w:w="1540"/>
        <w:gridCol w:w="1500"/>
        <w:gridCol w:w="2300"/>
        <w:gridCol w:w="3737"/>
      </w:tblGrid>
      <w:tr w:rsidR="00B0605C" w:rsidRPr="007A7335" w:rsidTr="00AB5F9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3737"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B0605C" w:rsidRDefault="00B0605C" w:rsidP="00B0605C"/>
    <w:p w:rsidR="00B0605C" w:rsidRDefault="00D629B7" w:rsidP="00B0605C">
      <w:r>
        <w:t xml:space="preserve">Die Ergebnisse des AC-68U Media Bridge Tests konnten mit dem zweiten Test nochmals bestätigt werden. </w:t>
      </w:r>
    </w:p>
    <w:p w:rsidR="00B0605C" w:rsidRDefault="00D6283D" w:rsidP="00D6283D">
      <w:pPr>
        <w:pStyle w:val="KeinLeerraum"/>
      </w:pPr>
      <w:r>
        <w:t>Doch wie sehen die Übertragungsraten in der Praxis aus? Wie realitätsnah sind die Jperf Testergebnisse</w:t>
      </w:r>
      <w:r w:rsidR="00B1094A">
        <w:t>?</w:t>
      </w:r>
      <w:r>
        <w:t xml:space="preserve"> Um diese Fragen beantworten zu können haben wir ein WLAN Netzwerk aufgebaut und eine 2GB große Datei von einem Rechner zum anderen kopiert. </w:t>
      </w:r>
      <w:r w:rsidR="00B1094A">
        <w:t>Insgesamt pendelte die Kopiergeschwindigeit zwischen 75MB/s und 98 MB/s</w:t>
      </w:r>
    </w:p>
    <w:p w:rsidR="00B1094A" w:rsidRDefault="00B1094A" w:rsidP="00B1094A">
      <w:pPr>
        <w:pStyle w:val="KeinLeerraum"/>
        <w:keepNext/>
      </w:pPr>
      <w:r>
        <w:rPr>
          <w:noProof/>
          <w:lang w:eastAsia="de-DE"/>
        </w:rPr>
        <w:lastRenderedPageBreak/>
        <w:drawing>
          <wp:inline distT="0" distB="0" distL="0" distR="0" wp14:anchorId="1ED73FB3" wp14:editId="42B36887">
            <wp:extent cx="3966210" cy="2446020"/>
            <wp:effectExtent l="0" t="0" r="0" b="0"/>
            <wp:docPr id="24" name="Grafik 24" descr="J:\Messungen\Kopiervorgänge\kopiervorgang a2_von e6530 auf optiplex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Messungen\Kopiervorgänge\kopiervorgang a2_von e6530 auf optiplex_2.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966210" cy="2446020"/>
                    </a:xfrm>
                    <a:prstGeom prst="rect">
                      <a:avLst/>
                    </a:prstGeom>
                    <a:noFill/>
                    <a:ln>
                      <a:noFill/>
                    </a:ln>
                  </pic:spPr>
                </pic:pic>
              </a:graphicData>
            </a:graphic>
          </wp:inline>
        </w:drawing>
      </w:r>
    </w:p>
    <w:p w:rsidR="00B1094A" w:rsidRPr="00B1094A" w:rsidRDefault="00B1094A" w:rsidP="00B1094A">
      <w:pPr>
        <w:pStyle w:val="Beschriftung"/>
        <w:jc w:val="both"/>
        <w:rPr>
          <w:b w:val="0"/>
          <w:color w:val="000000" w:themeColor="text1"/>
        </w:rPr>
      </w:pPr>
      <w:bookmarkStart w:id="213" w:name="_Toc419097004"/>
      <w:r w:rsidRPr="00B1094A">
        <w:rPr>
          <w:b w:val="0"/>
          <w:color w:val="000000" w:themeColor="text1"/>
        </w:rPr>
        <w:t xml:space="preserve">Abbildung </w:t>
      </w:r>
      <w:r w:rsidRPr="00B1094A">
        <w:rPr>
          <w:b w:val="0"/>
          <w:color w:val="000000" w:themeColor="text1"/>
        </w:rPr>
        <w:fldChar w:fldCharType="begin"/>
      </w:r>
      <w:r w:rsidRPr="00B1094A">
        <w:rPr>
          <w:b w:val="0"/>
          <w:color w:val="000000" w:themeColor="text1"/>
        </w:rPr>
        <w:instrText xml:space="preserve"> SEQ Abbildung \* ARABIC </w:instrText>
      </w:r>
      <w:r w:rsidRPr="00B1094A">
        <w:rPr>
          <w:b w:val="0"/>
          <w:color w:val="000000" w:themeColor="text1"/>
        </w:rPr>
        <w:fldChar w:fldCharType="separate"/>
      </w:r>
      <w:r w:rsidRPr="00B1094A">
        <w:rPr>
          <w:b w:val="0"/>
          <w:noProof/>
          <w:color w:val="000000" w:themeColor="text1"/>
        </w:rPr>
        <w:t>35</w:t>
      </w:r>
      <w:r w:rsidRPr="00B1094A">
        <w:rPr>
          <w:b w:val="0"/>
          <w:color w:val="000000" w:themeColor="text1"/>
        </w:rPr>
        <w:fldChar w:fldCharType="end"/>
      </w:r>
      <w:r w:rsidRPr="00B1094A">
        <w:rPr>
          <w:b w:val="0"/>
          <w:color w:val="000000" w:themeColor="text1"/>
        </w:rPr>
        <w:t xml:space="preserve"> - Kopiervorgang im 802.11ac Netzwerk</w:t>
      </w:r>
      <w:bookmarkEnd w:id="213"/>
    </w:p>
    <w:p w:rsidR="00B0605C" w:rsidRPr="003902A2" w:rsidRDefault="00B0605C" w:rsidP="00B0605C"/>
    <w:p w:rsidR="00B0605C" w:rsidRDefault="00EB46D4">
      <w:r>
        <w:br w:type="page"/>
      </w:r>
    </w:p>
    <w:p w:rsidR="00C601E8" w:rsidRDefault="00E21EC0" w:rsidP="006D2662">
      <w:pPr>
        <w:pStyle w:val="berschrift2"/>
        <w:numPr>
          <w:ilvl w:val="1"/>
          <w:numId w:val="3"/>
        </w:numPr>
      </w:pPr>
      <w:bookmarkStart w:id="214" w:name="_Toc419094842"/>
      <w:r>
        <w:lastRenderedPageBreak/>
        <w:t>Bewertung der Ergebnisse</w:t>
      </w:r>
      <w:bookmarkEnd w:id="214"/>
    </w:p>
    <w:p w:rsidR="00CF23B7" w:rsidRDefault="00D6283D">
      <w:r>
        <w:t>Insgesamt konnten wir mit den Tests ein</w:t>
      </w:r>
    </w:p>
    <w:p w:rsidR="00831F62" w:rsidRDefault="00AB27B3" w:rsidP="00AB27B3">
      <w:pPr>
        <w:pStyle w:val="berschrift1"/>
        <w:numPr>
          <w:ilvl w:val="0"/>
          <w:numId w:val="3"/>
        </w:numPr>
      </w:pPr>
      <w:bookmarkStart w:id="215" w:name="_Toc419094843"/>
      <w:r>
        <w:t>Fazit</w:t>
      </w:r>
      <w:bookmarkEnd w:id="215"/>
    </w:p>
    <w:p w:rsidR="0088694A" w:rsidRDefault="0088694A" w:rsidP="0088694A">
      <w:pPr>
        <w:pStyle w:val="KeinLeerraum"/>
      </w:pPr>
      <w:r>
        <w:t>In unseren Tests hatten wir die Möglichkeit Hardware zu testen, die den neuen WLAN-Standard 802.11ac beherrscht. Nachdem die Tests mit dem ersten Router ein wenig ernüchternd verliefen, wurde ein zweiter Router eingesetzt, der nicht nur 3x3 MIMO sondern 4x4 MIMO zur Verfügung stellen kann. Mit diesem Gerät war dann auch auf Anhieb eine Leistungssteigerung zu verzeichnen und die weiteren Tests wurden mit dem besseren Gerät durchgeführt. Die anfängliche Skepsis bezüglich der groß angepriesenen sehr hohen Datenraten von über 1 Gigabit pro Sekunde wurde durch die Tests nur bekräftigt, denn die WLAN-Technik an sich bringt es mit sich, dass ein gewisser Overhead verursacht durch zahlreiche Protokolle den Anteil an wirklichen Nutzdaten doch um einen gewissen Prozentsatz schmälert. Es kann sein, dass unter besten Laborbedingungen und optimalen Einstellungen bei der Verwendung von neuester Hardware durchaus Geschwindigkeiten im Gigabit-Bereich möglich sind, allerdings sind diese Werte nicht wirklich praxisrelevant. Da hat man nämlich erstens noch eine höhere Anzahl an beteiligten Benutzern, die sich die Bandbreite teilen müssen und zweitens sind in der Regel auch fremde Netzwerke in Reichweite, die immer auch negative Störeinflüsse mit sich bringen, was die Tests durchaus nachvollziehbar belegt haben. Seit etwa einem halben Jahr sind die ersten Geräte im Handel erhältlich, die Multiuser-MIMO beherrschen und somit Streams parallel an mehrere Endgeräte senden können und nicht mehr nur an ein Gerät zur selben Zeit.</w:t>
      </w:r>
    </w:p>
    <w:p w:rsidR="0088694A" w:rsidRPr="0088694A" w:rsidRDefault="0088694A" w:rsidP="0088694A">
      <w:pPr>
        <w:pStyle w:val="KeinLeerraum"/>
      </w:pPr>
      <w:r>
        <w:t xml:space="preserve">Die Tests haben eindrucksvoll bewiesen, dass man mit entsprechender Kenntnis der Materie und wenn man weiß an welchen Schrauben man wie drehen muss, die Leistungsfähigkeit eines Netzwerkes in einem nicht unbeträchtlichen Maße beeinflussen kann. Das gilt natürlich im positiven wie auch im negativen Sinn, denn wählt man die falschen Einstellungen kann man sich auch ein Netzwerk konfigurieren, das weit unter seinen Möglichkeiten bleibt. Ein nicht zu vernachlässigender Faktor ist die Entfernung der Komponenten zueinander sowie die Ausrichtung der Antennen. Durch Beamforming kann man die Verluste an Hindernissen zwar ein wenig verringern, indem man die Signalstärke in Richtung des Empfängers erhöht, allerdings ist dieser Effekt bei Sichtverbindung so gut wie Null. Die Abstrahlcharakteristik </w:t>
      </w:r>
      <w:r>
        <w:lastRenderedPageBreak/>
        <w:t>der Antenne(n) ist insofern wichtig, als dass die Antenne im Normalfall nicht in alle Richtungen mit derselben Intensität sendet, sondern zum Großteil in eine bestimmt Richtung abstrahlt.</w:t>
      </w:r>
    </w:p>
    <w:p w:rsidR="00AB27B3" w:rsidRDefault="00AB27B3" w:rsidP="00AB27B3">
      <w:pPr>
        <w:pStyle w:val="berschrift1"/>
        <w:numPr>
          <w:ilvl w:val="0"/>
          <w:numId w:val="3"/>
        </w:numPr>
      </w:pPr>
      <w:bookmarkStart w:id="216" w:name="_Toc419094844"/>
      <w:r>
        <w:t>Ausblick</w:t>
      </w:r>
      <w:bookmarkEnd w:id="216"/>
    </w:p>
    <w:p w:rsidR="0088694A" w:rsidRPr="0088694A" w:rsidRDefault="0088694A" w:rsidP="0088694A">
      <w:pPr>
        <w:pStyle w:val="KeinLeerraum"/>
      </w:pPr>
      <w:bookmarkStart w:id="217" w:name="_GoBack"/>
      <w:r>
        <w:t xml:space="preserve">Es hat sich herausgestellt, dass die neuen WLAN-Standards und insbesondere der für die Industrie interessantere 802.11ac, noch in den Kinderschuhen stecken. Nicht zu leugnen ist der Geschwindigkeitssprung von 802.11n zu 802.11ac, doch viele Clients sind noch nicht kompatibel zum neuen Standard und die Hardware ist noch recht teuer. Wenn der Standard modifiziert und verbessert wird, kann auch der normale Benutzer ohne große Netzwerkkenntnisse bald mit Geschwindigkeiten im hohen dreistelligen Mbit/s Bereich im Internet surfen oder Daten senden und empfangen. Dazu kommt, dass man bei der Auswahl der Komponenten genau hinschauen sollte um nicht später Geschwindigkeiten zu erwarten, die mit dieser Hardware ohnehin nicht erreichbar wären. Speziell für den 802.11ad Standard sind noch wenig wirklich verwendbare Geräte auf dem Verbrauchermarkt und wenn dann nur zu horrenden Preisen. Doch die Zukunft wird in diese Richtung abzielen, sehr hoher Datendurchsatz auf lokal stark begrenzte Netzwerke wie beispielsweise in Privathaushalten oder in Konferenzräumen, wo große </w:t>
      </w:r>
      <w:proofErr w:type="gramStart"/>
      <w:r>
        <w:t>Datenmenge</w:t>
      </w:r>
      <w:proofErr w:type="gramEnd"/>
      <w:r>
        <w:t xml:space="preserve"> in Form von hochauflösenden Videos benötigt werden.</w:t>
      </w:r>
    </w:p>
    <w:bookmarkEnd w:id="217"/>
    <w:p w:rsidR="00AB27B3" w:rsidRDefault="00AB27B3">
      <w:pPr>
        <w:rPr>
          <w:rFonts w:eastAsiaTheme="majorEastAsia" w:cstheme="majorBidi"/>
          <w:b/>
          <w:bCs/>
          <w:color w:val="000000" w:themeColor="text1"/>
          <w:sz w:val="32"/>
          <w:szCs w:val="28"/>
        </w:rPr>
      </w:pPr>
      <w:r>
        <w:br w:type="page"/>
      </w:r>
    </w:p>
    <w:p w:rsidR="0048029F" w:rsidRDefault="0048029F" w:rsidP="0048029F">
      <w:pPr>
        <w:pStyle w:val="berschrift1"/>
        <w:numPr>
          <w:ilvl w:val="0"/>
          <w:numId w:val="3"/>
        </w:numPr>
      </w:pPr>
      <w:bookmarkStart w:id="218" w:name="_Toc419094845"/>
      <w:bookmarkStart w:id="219" w:name="_Toc419094846"/>
      <w:bookmarkEnd w:id="218"/>
      <w:r>
        <w:lastRenderedPageBreak/>
        <w:t>Quellenverzeichnis</w:t>
      </w:r>
      <w:bookmarkEnd w:id="219"/>
    </w:p>
    <w:p w:rsidR="006C5816" w:rsidRDefault="006C5816" w:rsidP="0057280C">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CB6078" w:rsidRDefault="00CB6078" w:rsidP="0057280C">
      <w:pPr>
        <w:rPr>
          <w:rFonts w:cs="Times New Roman"/>
        </w:rPr>
      </w:pPr>
    </w:p>
    <w:p w:rsidR="00CB6078" w:rsidRDefault="00CB6078" w:rsidP="0057280C">
      <w:r>
        <w:t xml:space="preserve">ASUSTeK Computer  </w:t>
      </w:r>
      <w:proofErr w:type="gramStart"/>
      <w:r>
        <w:t>n.d.,</w:t>
      </w:r>
      <w:proofErr w:type="gramEnd"/>
      <w:r>
        <w:t xml:space="preserve"> abgerufen am 10.05.2015,</w:t>
      </w:r>
      <w:r w:rsidRPr="0099370C">
        <w:t xml:space="preserve"> </w:t>
      </w:r>
      <w:r>
        <w:t>&lt;</w:t>
      </w:r>
      <w:r w:rsidRPr="0099370C">
        <w:t>http://www.asus.com/de/Networking/PCEAC68/specifications/</w:t>
      </w:r>
      <w:r>
        <w:t>&gt;</w:t>
      </w:r>
    </w:p>
    <w:p w:rsidR="006C5816" w:rsidRDefault="006C5816" w:rsidP="0057280C">
      <w:pPr>
        <w:rPr>
          <w:rFonts w:cs="Times New Roman"/>
        </w:rPr>
      </w:pPr>
    </w:p>
    <w:p w:rsidR="006C5816" w:rsidRDefault="006C5816" w:rsidP="0057280C">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BF545B" w:rsidRDefault="00BF545B" w:rsidP="0057280C">
      <w:pPr>
        <w:rPr>
          <w:rFonts w:cs="Times New Roman"/>
        </w:rPr>
      </w:pPr>
    </w:p>
    <w:p w:rsidR="00BF545B" w:rsidRPr="00BF545B" w:rsidRDefault="00BF545B" w:rsidP="0057280C">
      <w:r>
        <w:t xml:space="preserve">Elektronik Kompendium, Patrick Schnabel </w:t>
      </w:r>
      <w:proofErr w:type="gramStart"/>
      <w:r>
        <w:t>n.d.,</w:t>
      </w:r>
      <w:proofErr w:type="gramEnd"/>
      <w:r>
        <w:t xml:space="preserve"> abgerufen am  09.05.2015, &lt;</w:t>
      </w:r>
      <w:r w:rsidRPr="00B1094A">
        <w:t>http://www.elektronik-kompendium.de/sites/net/0812271.htm</w:t>
      </w:r>
      <w:r>
        <w:t>&gt;</w:t>
      </w:r>
    </w:p>
    <w:p w:rsidR="006C5816" w:rsidRDefault="006C5816" w:rsidP="0057280C">
      <w:pPr>
        <w:rPr>
          <w:rFonts w:cs="Times New Roman"/>
        </w:rPr>
      </w:pPr>
    </w:p>
    <w:p w:rsidR="00814F3A" w:rsidRDefault="00814F3A" w:rsidP="0057280C">
      <w:r w:rsidRPr="00814F3A">
        <w:rPr>
          <w:lang w:val="en-US"/>
        </w:rPr>
        <w:t xml:space="preserve">Gast Matthew S., 802.11ac - A Survival Guide, 1. </w:t>
      </w:r>
      <w:r w:rsidRPr="00851193">
        <w:t>Auflage, Sebastopol 2013</w:t>
      </w:r>
    </w:p>
    <w:p w:rsidR="00BF545B" w:rsidRDefault="00BF545B" w:rsidP="0057280C"/>
    <w:p w:rsidR="00BF545B" w:rsidRDefault="00BF545B" w:rsidP="0057280C">
      <w:r>
        <w:t>Gast Matthew 2003, abgerufen am 09.05.2015,</w:t>
      </w:r>
      <w:r w:rsidRPr="00D26C1D">
        <w:t xml:space="preserve"> </w:t>
      </w:r>
      <w:r>
        <w:t>&lt;</w:t>
      </w:r>
      <w:r w:rsidRPr="00B1094A">
        <w:t>http://archive.oreilly.com/pub/a/wireless/2003/08/08/wireless_throughput.html</w:t>
      </w:r>
      <w:r>
        <w:t>&gt;</w:t>
      </w:r>
    </w:p>
    <w:p w:rsidR="00CB6078" w:rsidRDefault="00CB6078" w:rsidP="0057280C"/>
    <w:p w:rsidR="00CB6078" w:rsidRDefault="00CB6078" w:rsidP="0057280C">
      <w:r>
        <w:t>GaussianWaves 2014, abgerufen am 18.01.2015, &lt;</w:t>
      </w:r>
      <w:r w:rsidRPr="00C80104">
        <w:t>http://www.gaussianwaves.com/2012/10/simulation-of-symbol-error-rate-vs-snr-performance-curve-for-16-qam-in-awgn/</w:t>
      </w:r>
      <w:r>
        <w:t>&gt;</w:t>
      </w:r>
    </w:p>
    <w:p w:rsidR="006C5816" w:rsidRDefault="006C5816" w:rsidP="0057280C"/>
    <w:p w:rsidR="006C5816" w:rsidRDefault="006C5816" w:rsidP="0057280C">
      <w:pPr>
        <w:rPr>
          <w:rFonts w:cs="Times New Roman"/>
        </w:rPr>
      </w:pPr>
      <w:r>
        <w:t xml:space="preserve">Gütter Dr. rer. nat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57280C">
      <w:pPr>
        <w:rPr>
          <w:rFonts w:cs="Times New Roman"/>
        </w:rPr>
      </w:pPr>
    </w:p>
    <w:p w:rsidR="00151B6F" w:rsidRDefault="00151B6F" w:rsidP="0057280C">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57280C">
      <w:pPr>
        <w:rPr>
          <w:rFonts w:cs="Times New Roman"/>
        </w:rPr>
      </w:pPr>
    </w:p>
    <w:p w:rsidR="006C5816" w:rsidRDefault="006C5816" w:rsidP="0057280C">
      <w:pPr>
        <w:rPr>
          <w:rFonts w:cs="Times New Roman"/>
        </w:rPr>
      </w:pPr>
      <w:r>
        <w:lastRenderedPageBreak/>
        <w:t xml:space="preserve">Hakusui Shigeaki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57280C">
      <w:pPr>
        <w:rPr>
          <w:rFonts w:cs="Times New Roman"/>
        </w:rPr>
      </w:pPr>
    </w:p>
    <w:p w:rsidR="0036189E" w:rsidRDefault="0036189E" w:rsidP="0057280C">
      <w:pPr>
        <w:rPr>
          <w:rFonts w:cs="Times New Roman"/>
        </w:rPr>
      </w:pPr>
      <w:r>
        <w:rPr>
          <w:rFonts w:cs="Times New Roman"/>
        </w:rPr>
        <w:t xml:space="preserve">Hering </w:t>
      </w:r>
      <w:r w:rsidR="004A0CFC">
        <w:rPr>
          <w:rFonts w:cs="Times New Roman"/>
        </w:rPr>
        <w:t xml:space="preserve">Prof. Dr. rer. nat. Dr. rer. pol. </w:t>
      </w:r>
      <w:r>
        <w:rPr>
          <w:rFonts w:cs="Times New Roman"/>
        </w:rPr>
        <w:t xml:space="preserve">Ekbert, Martin </w:t>
      </w:r>
      <w:r w:rsidR="004A0CFC">
        <w:rPr>
          <w:rFonts w:cs="Times New Roman"/>
        </w:rPr>
        <w:t xml:space="preserve">Prof. Dr. rer. nat. Dr. h. c. </w:t>
      </w:r>
      <w:r>
        <w:rPr>
          <w:rFonts w:cs="Times New Roman"/>
        </w:rPr>
        <w:t xml:space="preserve">Rolf, Stohrer </w:t>
      </w:r>
      <w:r w:rsidR="004A0CFC">
        <w:rPr>
          <w:rFonts w:cs="Times New Roman"/>
        </w:rPr>
        <w:t xml:space="preserve">Prof. Dr. rer.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57280C"/>
    <w:p w:rsidR="00151B6F" w:rsidRDefault="00151B6F" w:rsidP="0057280C">
      <w:r>
        <w:t xml:space="preserve">IT Wissen DATACOM Buchverlag </w:t>
      </w:r>
      <w:proofErr w:type="gramStart"/>
      <w:r w:rsidR="006D07E4">
        <w:t>n.d.,</w:t>
      </w:r>
      <w:proofErr w:type="gramEnd"/>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57280C"/>
    <w:p w:rsidR="00151B6F" w:rsidRDefault="00151B6F" w:rsidP="0057280C">
      <w:pPr>
        <w:rPr>
          <w:rFonts w:cs="Times New Roman"/>
        </w:rPr>
      </w:pPr>
      <w:r>
        <w:t xml:space="preserve">Lipinski Klaus 2012, abgerufen am 08.01.2015, </w:t>
      </w:r>
      <w:r>
        <w:rPr>
          <w:rFonts w:cs="Times New Roman"/>
        </w:rPr>
        <w:t>&lt;http://www.itwissen.info/fileadmin/user_upload/EBOOKS/2012_11_60-GHz-Technik.pmd.pdf&gt;</w:t>
      </w:r>
    </w:p>
    <w:p w:rsidR="002A36FD" w:rsidRDefault="002A36FD" w:rsidP="0057280C">
      <w:pPr>
        <w:rPr>
          <w:rFonts w:cs="Times New Roman"/>
        </w:rPr>
      </w:pPr>
    </w:p>
    <w:p w:rsidR="002A36FD" w:rsidRPr="002A36FD" w:rsidRDefault="002A36FD" w:rsidP="0057280C">
      <w:r>
        <w:t>Nentwig Markus 2014, abgerufen am 22.03.2015, &lt;</w:t>
      </w:r>
      <w:r w:rsidRPr="00E42303">
        <w:t>http://www.dsprelated.com/blogimages/MarkusNentwig/sn_QAM/BER2.png</w:t>
      </w:r>
      <w:r>
        <w:t>&gt;</w:t>
      </w:r>
    </w:p>
    <w:p w:rsidR="00BF545B" w:rsidRDefault="00BF545B" w:rsidP="0057280C">
      <w:pPr>
        <w:rPr>
          <w:rFonts w:cs="Times New Roman"/>
        </w:rPr>
      </w:pPr>
    </w:p>
    <w:p w:rsidR="008A3C56" w:rsidRPr="00814F3A" w:rsidRDefault="008A3C56" w:rsidP="0057280C">
      <w:r>
        <w:t xml:space="preserve">Network lab, Mirko Kulpa n. </w:t>
      </w:r>
      <w:proofErr w:type="gramStart"/>
      <w:r>
        <w:t>d.,</w:t>
      </w:r>
      <w:proofErr w:type="gramEnd"/>
      <w:r>
        <w:t xml:space="preserve"> abgerufen am 09.05.2015,           &lt;</w:t>
      </w:r>
      <w:r w:rsidRPr="008620E8">
        <w:t>http://www.nwlab.net/know-how/JPerf/</w:t>
      </w:r>
      <w:r>
        <w:t>&gt;</w:t>
      </w:r>
    </w:p>
    <w:p w:rsidR="00151B6F" w:rsidRDefault="00151B6F" w:rsidP="0057280C"/>
    <w:p w:rsidR="00814F3A" w:rsidRDefault="00814F3A" w:rsidP="0057280C">
      <w:r>
        <w:t>Rech Jörg</w:t>
      </w:r>
      <w:r w:rsidRPr="00D969D6">
        <w:t xml:space="preserve">, Wireless LANs, 4. aktualisierte und erweiterte Auflage, </w:t>
      </w:r>
      <w:r>
        <w:t>Hannover 2012</w:t>
      </w:r>
    </w:p>
    <w:p w:rsidR="00814F3A" w:rsidRPr="00D969D6" w:rsidRDefault="00814F3A" w:rsidP="0057280C"/>
    <w:p w:rsidR="00814F3A" w:rsidRDefault="00814F3A" w:rsidP="0057280C">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57280C">
      <w:pPr>
        <w:rPr>
          <w:rFonts w:cs="Times New Roman"/>
        </w:rPr>
      </w:pPr>
    </w:p>
    <w:p w:rsidR="00CB6078" w:rsidRDefault="00493F45" w:rsidP="0057280C">
      <w:r>
        <w:t xml:space="preserve">Volgger Mag. Michael n. </w:t>
      </w:r>
      <w:proofErr w:type="gramStart"/>
      <w:r>
        <w:t>d.,</w:t>
      </w:r>
      <w:proofErr w:type="gramEnd"/>
      <w:r>
        <w:t xml:space="preserve"> abgerufen am 16.01.2015, </w:t>
      </w:r>
      <w:r w:rsidR="0057280C" w:rsidRPr="0057280C">
        <w:t>http://www.univie.ac.at/mikroskopie/1_grundlagen/optik/wellenoptik/5_interferenz.htm</w:t>
      </w:r>
    </w:p>
    <w:p w:rsidR="0057280C" w:rsidRDefault="0057280C" w:rsidP="0057280C"/>
    <w:p w:rsidR="00814F3A" w:rsidRDefault="00CB6078" w:rsidP="0057280C">
      <w:r>
        <w:t xml:space="preserve">WLANpros 2014, abgerufen am 22.03.2015,       </w:t>
      </w:r>
      <w:r>
        <w:tab/>
      </w:r>
      <w:r>
        <w:tab/>
        <w:t xml:space="preserve">           &lt;</w:t>
      </w:r>
      <w:r w:rsidRPr="00150DFB">
        <w:t>http://www</w:t>
      </w:r>
      <w:r>
        <w:t>.wlanpros.com/mcs-index-802-11n-</w:t>
      </w:r>
      <w:r w:rsidRPr="00150DFB">
        <w:t>802-11ac-chart/</w:t>
      </w:r>
    </w:p>
    <w:p w:rsidR="002A36FD" w:rsidRPr="00CB6078" w:rsidRDefault="002A36FD" w:rsidP="0057280C"/>
    <w:p w:rsidR="00814F3A" w:rsidRDefault="00814F3A" w:rsidP="0057280C">
      <w:r>
        <w:lastRenderedPageBreak/>
        <w:t xml:space="preserve">Wolff Dipl.-Ing. Christian </w:t>
      </w:r>
      <w:proofErr w:type="gramStart"/>
      <w:r w:rsidR="005C7A24">
        <w:t>n.d.</w:t>
      </w:r>
      <w:r>
        <w:t>,</w:t>
      </w:r>
      <w:proofErr w:type="gramEnd"/>
      <w:r>
        <w:t xml:space="preserve"> abgerufen am 19.01.2015, &lt;</w:t>
      </w:r>
      <w:r w:rsidRPr="00766943">
        <w:t>http://www.radartutorial.eu/01.basics/Freiraumdämpfung.de.html</w:t>
      </w:r>
      <w:r>
        <w:t>&gt;</w:t>
      </w:r>
    </w:p>
    <w:p w:rsidR="00814F3A" w:rsidRDefault="00814F3A" w:rsidP="0057280C"/>
    <w:p w:rsidR="002358D7" w:rsidRPr="002358D7" w:rsidRDefault="002358D7" w:rsidP="0057280C">
      <w:pPr>
        <w:rPr>
          <w:b/>
        </w:rPr>
      </w:pPr>
    </w:p>
    <w:p w:rsidR="00D26C1D" w:rsidRDefault="00D26C1D" w:rsidP="0057280C"/>
    <w:p w:rsidR="0099370C" w:rsidRDefault="0099370C" w:rsidP="0057280C"/>
    <w:p w:rsidR="006E077B" w:rsidRDefault="006E077B" w:rsidP="008A3C56">
      <w:pPr>
        <w:pStyle w:val="KeinLeerraum"/>
      </w:pPr>
    </w:p>
    <w:p w:rsidR="006E077B" w:rsidRDefault="006E077B" w:rsidP="008A3C56">
      <w:pPr>
        <w:pStyle w:val="KeinLeerraum"/>
      </w:pPr>
    </w:p>
    <w:p w:rsidR="006E077B" w:rsidRDefault="006E077B" w:rsidP="008A3C56">
      <w:pPr>
        <w:pStyle w:val="KeinLeerraum"/>
      </w:pPr>
    </w:p>
    <w:p w:rsidR="006E077B" w:rsidRDefault="006E077B" w:rsidP="003233A3"/>
    <w:p w:rsidR="0057280C" w:rsidRDefault="0057280C">
      <w:r>
        <w:br w:type="page"/>
      </w:r>
    </w:p>
    <w:p w:rsidR="00D26C1D" w:rsidRDefault="0057280C" w:rsidP="0057280C">
      <w:pPr>
        <w:pStyle w:val="berschrift1"/>
      </w:pPr>
      <w:r>
        <w:lastRenderedPageBreak/>
        <w:t>Anhang A</w:t>
      </w:r>
    </w:p>
    <w:p w:rsidR="0057280C" w:rsidRDefault="0057280C" w:rsidP="0057280C">
      <w:r>
        <w:rPr>
          <w:noProof/>
          <w:lang w:eastAsia="de-DE"/>
        </w:rPr>
        <w:drawing>
          <wp:inline distT="0" distB="0" distL="0" distR="0" wp14:anchorId="386DF08E" wp14:editId="5362CBE1">
            <wp:extent cx="5760720" cy="7272863"/>
            <wp:effectExtent l="0" t="0" r="0" b="4445"/>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760720" cy="7272863"/>
                    </a:xfrm>
                    <a:prstGeom prst="rect">
                      <a:avLst/>
                    </a:prstGeom>
                  </pic:spPr>
                </pic:pic>
              </a:graphicData>
            </a:graphic>
          </wp:inline>
        </w:drawing>
      </w:r>
    </w:p>
    <w:p w:rsidR="007038C9" w:rsidRDefault="007038C9" w:rsidP="0057280C">
      <w:r>
        <w:rPr>
          <w:noProof/>
          <w:lang w:eastAsia="de-DE"/>
        </w:rPr>
        <w:lastRenderedPageBreak/>
        <w:drawing>
          <wp:inline distT="0" distB="0" distL="0" distR="0" wp14:anchorId="5CF90277" wp14:editId="7F3A1839">
            <wp:extent cx="5760720" cy="7082391"/>
            <wp:effectExtent l="0" t="0" r="0" b="4445"/>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760720" cy="7082391"/>
                    </a:xfrm>
                    <a:prstGeom prst="rect">
                      <a:avLst/>
                    </a:prstGeom>
                  </pic:spPr>
                </pic:pic>
              </a:graphicData>
            </a:graphic>
          </wp:inline>
        </w:drawing>
      </w:r>
    </w:p>
    <w:p w:rsidR="007038C9" w:rsidRDefault="007038C9">
      <w:r>
        <w:br w:type="page"/>
      </w:r>
    </w:p>
    <w:p w:rsidR="007038C9" w:rsidRDefault="00753CC5" w:rsidP="0057280C">
      <w:r>
        <w:rPr>
          <w:noProof/>
          <w:lang w:eastAsia="de-DE"/>
        </w:rPr>
        <w:lastRenderedPageBreak/>
        <w:drawing>
          <wp:inline distT="0" distB="0" distL="0" distR="0" wp14:anchorId="7D255C07" wp14:editId="2071574E">
            <wp:extent cx="5760720" cy="7267351"/>
            <wp:effectExtent l="0" t="0" r="0" b="0"/>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760720" cy="7267351"/>
                    </a:xfrm>
                    <a:prstGeom prst="rect">
                      <a:avLst/>
                    </a:prstGeom>
                  </pic:spPr>
                </pic:pic>
              </a:graphicData>
            </a:graphic>
          </wp:inline>
        </w:drawing>
      </w:r>
    </w:p>
    <w:p w:rsidR="007038C9" w:rsidRDefault="007038C9">
      <w:r>
        <w:br w:type="page"/>
      </w:r>
    </w:p>
    <w:p w:rsidR="007038C9" w:rsidRDefault="00F86DCF" w:rsidP="0057280C">
      <w:r w:rsidRPr="00F86DCF">
        <w:rPr>
          <w:noProof/>
          <w:lang w:eastAsia="de-DE"/>
        </w:rPr>
        <w:lastRenderedPageBreak/>
        <w:t xml:space="preserve">   </w:t>
      </w:r>
      <w:r w:rsidR="007038C9">
        <w:rPr>
          <w:noProof/>
          <w:lang w:eastAsia="de-DE"/>
        </w:rPr>
        <w:drawing>
          <wp:inline distT="0" distB="0" distL="0" distR="0" wp14:anchorId="74AD83D1" wp14:editId="3FA6D3EC">
            <wp:extent cx="5760720" cy="6534246"/>
            <wp:effectExtent l="0" t="0" r="0"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760720" cy="6534246"/>
                    </a:xfrm>
                    <a:prstGeom prst="rect">
                      <a:avLst/>
                    </a:prstGeom>
                  </pic:spPr>
                </pic:pic>
              </a:graphicData>
            </a:graphic>
          </wp:inline>
        </w:drawing>
      </w:r>
    </w:p>
    <w:p w:rsidR="00753CC5" w:rsidRDefault="00753CC5" w:rsidP="0057280C"/>
    <w:p w:rsidR="00753CC5" w:rsidRDefault="00753CC5" w:rsidP="0057280C"/>
    <w:p w:rsidR="007038C9" w:rsidRDefault="007038C9" w:rsidP="0057280C"/>
    <w:p w:rsidR="00753CC5" w:rsidRDefault="00753CC5">
      <w:r>
        <w:br w:type="page"/>
      </w:r>
    </w:p>
    <w:p w:rsidR="00753CC5" w:rsidRDefault="00F86DCF" w:rsidP="0057280C">
      <w:r>
        <w:rPr>
          <w:noProof/>
          <w:lang w:eastAsia="de-DE"/>
        </w:rPr>
        <w:lastRenderedPageBreak/>
        <w:drawing>
          <wp:inline distT="0" distB="0" distL="0" distR="0" wp14:anchorId="1C51AAAF" wp14:editId="60D01965">
            <wp:extent cx="5760720" cy="6757791"/>
            <wp:effectExtent l="0" t="0" r="0" b="5080"/>
            <wp:docPr id="68" name="Grafik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760720" cy="6757791"/>
                    </a:xfrm>
                    <a:prstGeom prst="rect">
                      <a:avLst/>
                    </a:prstGeom>
                  </pic:spPr>
                </pic:pic>
              </a:graphicData>
            </a:graphic>
          </wp:inline>
        </w:drawing>
      </w:r>
    </w:p>
    <w:p w:rsidR="00F86DCF" w:rsidRDefault="00F86DCF" w:rsidP="0057280C">
      <w:r>
        <w:rPr>
          <w:noProof/>
          <w:lang w:eastAsia="de-DE"/>
        </w:rPr>
        <w:lastRenderedPageBreak/>
        <w:drawing>
          <wp:inline distT="0" distB="0" distL="0" distR="0" wp14:anchorId="056E2F86" wp14:editId="5CC3EAB9">
            <wp:extent cx="5760720" cy="7077491"/>
            <wp:effectExtent l="0" t="0" r="0" b="9525"/>
            <wp:docPr id="73" name="Grafik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760720" cy="7077491"/>
                    </a:xfrm>
                    <a:prstGeom prst="rect">
                      <a:avLst/>
                    </a:prstGeom>
                  </pic:spPr>
                </pic:pic>
              </a:graphicData>
            </a:graphic>
          </wp:inline>
        </w:drawing>
      </w:r>
    </w:p>
    <w:p w:rsidR="00753CC5" w:rsidRDefault="00753CC5" w:rsidP="0057280C">
      <w:r>
        <w:rPr>
          <w:noProof/>
          <w:lang w:eastAsia="de-DE"/>
        </w:rPr>
        <w:lastRenderedPageBreak/>
        <w:drawing>
          <wp:inline distT="0" distB="0" distL="0" distR="0" wp14:anchorId="5EA66660" wp14:editId="1FA03EE2">
            <wp:extent cx="5760720" cy="6906617"/>
            <wp:effectExtent l="0" t="0" r="0" b="8890"/>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760720" cy="6906617"/>
                    </a:xfrm>
                    <a:prstGeom prst="rect">
                      <a:avLst/>
                    </a:prstGeom>
                  </pic:spPr>
                </pic:pic>
              </a:graphicData>
            </a:graphic>
          </wp:inline>
        </w:drawing>
      </w:r>
    </w:p>
    <w:p w:rsidR="00F86DCF" w:rsidRDefault="00F86DCF">
      <w:r>
        <w:br w:type="page"/>
      </w:r>
    </w:p>
    <w:p w:rsidR="00F86DCF" w:rsidRDefault="00F86DCF" w:rsidP="0057280C">
      <w:r>
        <w:rPr>
          <w:noProof/>
          <w:lang w:eastAsia="de-DE"/>
        </w:rPr>
        <w:lastRenderedPageBreak/>
        <w:drawing>
          <wp:inline distT="0" distB="0" distL="0" distR="0" wp14:anchorId="33436826" wp14:editId="09E4D053">
            <wp:extent cx="5760720" cy="6922541"/>
            <wp:effectExtent l="0" t="0" r="0" b="0"/>
            <wp:docPr id="78" name="Grafik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760720" cy="6922541"/>
                    </a:xfrm>
                    <a:prstGeom prst="rect">
                      <a:avLst/>
                    </a:prstGeom>
                  </pic:spPr>
                </pic:pic>
              </a:graphicData>
            </a:graphic>
          </wp:inline>
        </w:drawing>
      </w:r>
    </w:p>
    <w:p w:rsidR="00F86DCF" w:rsidRDefault="00F86DCF" w:rsidP="0057280C"/>
    <w:p w:rsidR="00F86DCF" w:rsidRDefault="00F86DCF" w:rsidP="00F86DCF">
      <w:r>
        <w:rPr>
          <w:noProof/>
          <w:lang w:eastAsia="de-DE"/>
        </w:rPr>
        <w:lastRenderedPageBreak/>
        <w:drawing>
          <wp:inline distT="0" distB="0" distL="0" distR="0" wp14:anchorId="54337939" wp14:editId="11D793A4">
            <wp:extent cx="5760720" cy="7073204"/>
            <wp:effectExtent l="0" t="0" r="0" b="0"/>
            <wp:docPr id="76" name="Grafik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760720" cy="7073204"/>
                    </a:xfrm>
                    <a:prstGeom prst="rect">
                      <a:avLst/>
                    </a:prstGeom>
                  </pic:spPr>
                </pic:pic>
              </a:graphicData>
            </a:graphic>
          </wp:inline>
        </w:drawing>
      </w:r>
    </w:p>
    <w:p w:rsidR="00F86DCF" w:rsidRDefault="00F86DCF">
      <w:pPr>
        <w:rPr>
          <w:rFonts w:eastAsiaTheme="majorEastAsia" w:cstheme="majorBidi"/>
          <w:b/>
          <w:bCs/>
          <w:color w:val="000000" w:themeColor="text1"/>
          <w:sz w:val="32"/>
          <w:szCs w:val="28"/>
        </w:rPr>
      </w:pPr>
      <w:r>
        <w:br w:type="page"/>
      </w:r>
    </w:p>
    <w:p w:rsidR="00F86DCF" w:rsidRDefault="00F86DCF" w:rsidP="00F86DCF">
      <w:pPr>
        <w:pStyle w:val="berschrift1"/>
      </w:pPr>
      <w:r>
        <w:lastRenderedPageBreak/>
        <w:t>Anhang B</w:t>
      </w:r>
    </w:p>
    <w:p w:rsidR="00D72269" w:rsidRDefault="00D72269" w:rsidP="00D72269">
      <w:r>
        <w:rPr>
          <w:noProof/>
          <w:lang w:eastAsia="de-DE"/>
        </w:rPr>
        <w:drawing>
          <wp:inline distT="0" distB="0" distL="0" distR="0" wp14:anchorId="79971110" wp14:editId="7CC339F1">
            <wp:extent cx="5760720" cy="6825161"/>
            <wp:effectExtent l="0" t="0" r="0" b="0"/>
            <wp:docPr id="79" name="Grafik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760720" cy="6825161"/>
                    </a:xfrm>
                    <a:prstGeom prst="rect">
                      <a:avLst/>
                    </a:prstGeom>
                  </pic:spPr>
                </pic:pic>
              </a:graphicData>
            </a:graphic>
          </wp:inline>
        </w:drawing>
      </w:r>
    </w:p>
    <w:p w:rsidR="00BC50AE" w:rsidRDefault="00BC50AE" w:rsidP="00D72269">
      <w:r>
        <w:rPr>
          <w:noProof/>
          <w:lang w:eastAsia="de-DE"/>
        </w:rPr>
        <w:lastRenderedPageBreak/>
        <w:drawing>
          <wp:inline distT="0" distB="0" distL="0" distR="0" wp14:anchorId="04CEA221" wp14:editId="02D4F550">
            <wp:extent cx="5760720" cy="6462590"/>
            <wp:effectExtent l="0" t="0" r="0" b="0"/>
            <wp:docPr id="81" name="Grafik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760720" cy="6462590"/>
                    </a:xfrm>
                    <a:prstGeom prst="rect">
                      <a:avLst/>
                    </a:prstGeom>
                  </pic:spPr>
                </pic:pic>
              </a:graphicData>
            </a:graphic>
          </wp:inline>
        </w:drawing>
      </w:r>
    </w:p>
    <w:p w:rsidR="00BC50AE" w:rsidRDefault="00C57044" w:rsidP="00D72269">
      <w:r>
        <w:rPr>
          <w:noProof/>
          <w:lang w:eastAsia="de-DE"/>
        </w:rPr>
        <w:lastRenderedPageBreak/>
        <w:drawing>
          <wp:inline distT="0" distB="0" distL="0" distR="0" wp14:anchorId="41FAB57C" wp14:editId="44F3CFAD">
            <wp:extent cx="5760720" cy="6556295"/>
            <wp:effectExtent l="0" t="0" r="0" b="0"/>
            <wp:docPr id="85" name="Grafik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760720" cy="6556295"/>
                    </a:xfrm>
                    <a:prstGeom prst="rect">
                      <a:avLst/>
                    </a:prstGeom>
                  </pic:spPr>
                </pic:pic>
              </a:graphicData>
            </a:graphic>
          </wp:inline>
        </w:drawing>
      </w:r>
    </w:p>
    <w:p w:rsidR="00D72269" w:rsidRDefault="008E395D" w:rsidP="00D72269">
      <w:r>
        <w:rPr>
          <w:noProof/>
          <w:lang w:eastAsia="de-DE"/>
        </w:rPr>
        <w:lastRenderedPageBreak/>
        <w:drawing>
          <wp:inline distT="0" distB="0" distL="0" distR="0" wp14:anchorId="2D3670FA" wp14:editId="7D58B739">
            <wp:extent cx="5760720" cy="6512811"/>
            <wp:effectExtent l="0" t="0" r="0" b="2540"/>
            <wp:docPr id="80"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760720" cy="6512811"/>
                    </a:xfrm>
                    <a:prstGeom prst="rect">
                      <a:avLst/>
                    </a:prstGeom>
                  </pic:spPr>
                </pic:pic>
              </a:graphicData>
            </a:graphic>
          </wp:inline>
        </w:drawing>
      </w:r>
      <w:r w:rsidR="00C57044" w:rsidRPr="00C57044">
        <w:rPr>
          <w:noProof/>
          <w:lang w:eastAsia="de-DE"/>
        </w:rPr>
        <w:t xml:space="preserve"> </w:t>
      </w:r>
      <w:r w:rsidR="00C57044">
        <w:rPr>
          <w:noProof/>
          <w:lang w:eastAsia="de-DE"/>
        </w:rPr>
        <w:lastRenderedPageBreak/>
        <w:drawing>
          <wp:inline distT="0" distB="0" distL="0" distR="0" wp14:anchorId="261EC0DA" wp14:editId="479BC449">
            <wp:extent cx="5760720" cy="6465039"/>
            <wp:effectExtent l="0" t="0" r="0" b="0"/>
            <wp:docPr id="84" name="Grafik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760720" cy="6465039"/>
                    </a:xfrm>
                    <a:prstGeom prst="rect">
                      <a:avLst/>
                    </a:prstGeom>
                  </pic:spPr>
                </pic:pic>
              </a:graphicData>
            </a:graphic>
          </wp:inline>
        </w:drawing>
      </w:r>
    </w:p>
    <w:p w:rsidR="00BC50AE" w:rsidRDefault="00BC50AE" w:rsidP="00D72269">
      <w:r>
        <w:rPr>
          <w:noProof/>
          <w:lang w:eastAsia="de-DE"/>
        </w:rPr>
        <w:lastRenderedPageBreak/>
        <w:drawing>
          <wp:inline distT="0" distB="0" distL="0" distR="0" wp14:anchorId="4B633FE1" wp14:editId="2711A4BF">
            <wp:extent cx="5760720" cy="6811075"/>
            <wp:effectExtent l="0" t="0" r="0" b="8890"/>
            <wp:docPr id="83"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760720" cy="6811075"/>
                    </a:xfrm>
                    <a:prstGeom prst="rect">
                      <a:avLst/>
                    </a:prstGeom>
                  </pic:spPr>
                </pic:pic>
              </a:graphicData>
            </a:graphic>
          </wp:inline>
        </w:drawing>
      </w:r>
    </w:p>
    <w:p w:rsidR="00C57044" w:rsidRPr="00D72269" w:rsidRDefault="00C57044" w:rsidP="00D72269">
      <w:r>
        <w:rPr>
          <w:noProof/>
          <w:lang w:eastAsia="de-DE"/>
        </w:rPr>
        <w:lastRenderedPageBreak/>
        <w:drawing>
          <wp:inline distT="0" distB="0" distL="0" distR="0" wp14:anchorId="7FA08CF4" wp14:editId="453F6D04">
            <wp:extent cx="5760720" cy="6492600"/>
            <wp:effectExtent l="0" t="0" r="0" b="3810"/>
            <wp:docPr id="86" name="Grafik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760720" cy="6492600"/>
                    </a:xfrm>
                    <a:prstGeom prst="rect">
                      <a:avLst/>
                    </a:prstGeom>
                  </pic:spPr>
                </pic:pic>
              </a:graphicData>
            </a:graphic>
          </wp:inline>
        </w:drawing>
      </w:r>
    </w:p>
    <w:sectPr w:rsidR="00C57044" w:rsidRPr="00D72269" w:rsidSect="00705BF6">
      <w:headerReference w:type="even" r:id="rId112"/>
      <w:headerReference w:type="default" r:id="rId113"/>
      <w:footerReference w:type="even" r:id="rId114"/>
      <w:footerReference w:type="default" r:id="rId115"/>
      <w:headerReference w:type="first" r:id="rId116"/>
      <w:footerReference w:type="first" r:id="rId117"/>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3C1E" w:rsidRDefault="00FD3C1E" w:rsidP="00235836">
      <w:pPr>
        <w:spacing w:after="0" w:line="240" w:lineRule="auto"/>
      </w:pPr>
      <w:r>
        <w:separator/>
      </w:r>
    </w:p>
    <w:p w:rsidR="00FD3C1E" w:rsidRDefault="00FD3C1E"/>
  </w:endnote>
  <w:endnote w:type="continuationSeparator" w:id="0">
    <w:p w:rsidR="00FD3C1E" w:rsidRDefault="00FD3C1E" w:rsidP="00235836">
      <w:pPr>
        <w:spacing w:after="0" w:line="240" w:lineRule="auto"/>
      </w:pPr>
      <w:r>
        <w:continuationSeparator/>
      </w:r>
    </w:p>
    <w:p w:rsidR="00FD3C1E" w:rsidRDefault="00FD3C1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abonLTStd-Roman">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694A" w:rsidRDefault="0088694A">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88694A" w:rsidRDefault="0088694A" w:rsidP="00620063">
        <w:pPr>
          <w:pStyle w:val="Fuzeile"/>
          <w:jc w:val="right"/>
        </w:pPr>
        <w:r w:rsidRPr="002365BE">
          <w:fldChar w:fldCharType="begin"/>
        </w:r>
        <w:r w:rsidRPr="002365BE">
          <w:instrText>PAGE   \* MERGEFORMAT</w:instrText>
        </w:r>
        <w:r w:rsidRPr="002365BE">
          <w:fldChar w:fldCharType="separate"/>
        </w:r>
        <w:r w:rsidR="00C66FEE">
          <w:rPr>
            <w:noProof/>
          </w:rPr>
          <w:t>95</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694A" w:rsidRDefault="0088694A">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3C1E" w:rsidRDefault="00FD3C1E" w:rsidP="00235836">
      <w:pPr>
        <w:spacing w:after="0" w:line="240" w:lineRule="auto"/>
      </w:pPr>
      <w:r>
        <w:separator/>
      </w:r>
    </w:p>
    <w:p w:rsidR="00FD3C1E" w:rsidRDefault="00FD3C1E"/>
  </w:footnote>
  <w:footnote w:type="continuationSeparator" w:id="0">
    <w:p w:rsidR="00FD3C1E" w:rsidRDefault="00FD3C1E" w:rsidP="00235836">
      <w:pPr>
        <w:spacing w:after="0" w:line="240" w:lineRule="auto"/>
      </w:pPr>
      <w:r>
        <w:continuationSeparator/>
      </w:r>
    </w:p>
    <w:p w:rsidR="00FD3C1E" w:rsidRDefault="00FD3C1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694A" w:rsidRDefault="0088694A">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694A" w:rsidRPr="00705BF6" w:rsidRDefault="0088694A"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C66FEE">
      <w:rPr>
        <w:rFonts w:cs="Times New Roman"/>
        <w:i/>
        <w:color w:val="000000" w:themeColor="text1"/>
        <w:sz w:val="22"/>
      </w:rPr>
      <w:fldChar w:fldCharType="separate"/>
    </w:r>
    <w:r w:rsidR="00C66FEE">
      <w:rPr>
        <w:rFonts w:cs="Times New Roman"/>
        <w:i/>
        <w:noProof/>
        <w:color w:val="000000" w:themeColor="text1"/>
        <w:sz w:val="22"/>
      </w:rPr>
      <w:t>Ausblick</w:t>
    </w:r>
    <w:r w:rsidRPr="00705BF6">
      <w:rPr>
        <w:rFonts w:cs="Times New Roman"/>
        <w:i/>
        <w:color w:val="000000" w:themeColor="text1"/>
        <w:sz w:val="22"/>
      </w:rPr>
      <w:fldChar w:fldCharType="end"/>
    </w:r>
  </w:p>
  <w:p w:rsidR="0088694A" w:rsidRPr="00DE2E23" w:rsidRDefault="0088694A"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88694A" w:rsidRDefault="0088694A">
    <w:pPr>
      <w:pStyle w:val="Kopfzeile"/>
    </w:pPr>
  </w:p>
  <w:p w:rsidR="0088694A" w:rsidRDefault="0088694A">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694A" w:rsidRDefault="0088694A">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158"/>
    <w:multiLevelType w:val="hybridMultilevel"/>
    <w:tmpl w:val="417E0C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14B0454F"/>
    <w:multiLevelType w:val="hybridMultilevel"/>
    <w:tmpl w:val="4B741AA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1579082B"/>
    <w:multiLevelType w:val="hybridMultilevel"/>
    <w:tmpl w:val="160E6EE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311F40BE"/>
    <w:multiLevelType w:val="hybridMultilevel"/>
    <w:tmpl w:val="0A908E8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3EDF288C"/>
    <w:multiLevelType w:val="hybridMultilevel"/>
    <w:tmpl w:val="DC30AD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42DD6C40"/>
    <w:multiLevelType w:val="hybridMultilevel"/>
    <w:tmpl w:val="5F3E373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2">
    <w:nsid w:val="538B4B1B"/>
    <w:multiLevelType w:val="hybridMultilevel"/>
    <w:tmpl w:val="2FC29C6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54A04BFB"/>
    <w:multiLevelType w:val="hybridMultilevel"/>
    <w:tmpl w:val="3456535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nsid w:val="5EAE0F72"/>
    <w:multiLevelType w:val="hybridMultilevel"/>
    <w:tmpl w:val="55F27F1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8">
    <w:nsid w:val="602113EF"/>
    <w:multiLevelType w:val="hybridMultilevel"/>
    <w:tmpl w:val="D7DEDC5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nsid w:val="68B7727C"/>
    <w:multiLevelType w:val="hybridMultilevel"/>
    <w:tmpl w:val="7B1A126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6A063604"/>
    <w:multiLevelType w:val="hybridMultilevel"/>
    <w:tmpl w:val="D40ED0F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nsid w:val="6C0C6167"/>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nsid w:val="6C4B4C56"/>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8">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25"/>
  </w:num>
  <w:num w:numId="2">
    <w:abstractNumId w:val="8"/>
  </w:num>
  <w:num w:numId="3">
    <w:abstractNumId w:val="30"/>
  </w:num>
  <w:num w:numId="4">
    <w:abstractNumId w:val="29"/>
  </w:num>
  <w:num w:numId="5">
    <w:abstractNumId w:val="2"/>
  </w:num>
  <w:num w:numId="6">
    <w:abstractNumId w:val="14"/>
  </w:num>
  <w:num w:numId="7">
    <w:abstractNumId w:val="5"/>
  </w:num>
  <w:num w:numId="8">
    <w:abstractNumId w:val="24"/>
  </w:num>
  <w:num w:numId="9">
    <w:abstractNumId w:val="23"/>
  </w:num>
  <w:num w:numId="10">
    <w:abstractNumId w:val="15"/>
  </w:num>
  <w:num w:numId="11">
    <w:abstractNumId w:val="10"/>
  </w:num>
  <w:num w:numId="12">
    <w:abstractNumId w:val="28"/>
  </w:num>
  <w:num w:numId="13">
    <w:abstractNumId w:val="11"/>
  </w:num>
  <w:num w:numId="14">
    <w:abstractNumId w:val="17"/>
  </w:num>
  <w:num w:numId="15">
    <w:abstractNumId w:val="1"/>
  </w:num>
  <w:num w:numId="16">
    <w:abstractNumId w:val="27"/>
  </w:num>
  <w:num w:numId="17">
    <w:abstractNumId w:val="26"/>
  </w:num>
  <w:num w:numId="18">
    <w:abstractNumId w:val="21"/>
  </w:num>
  <w:num w:numId="19">
    <w:abstractNumId w:val="19"/>
  </w:num>
  <w:num w:numId="20">
    <w:abstractNumId w:val="12"/>
  </w:num>
  <w:num w:numId="21">
    <w:abstractNumId w:val="7"/>
  </w:num>
  <w:num w:numId="22">
    <w:abstractNumId w:val="16"/>
  </w:num>
  <w:num w:numId="23">
    <w:abstractNumId w:val="22"/>
  </w:num>
  <w:num w:numId="24">
    <w:abstractNumId w:val="0"/>
  </w:num>
  <w:num w:numId="25">
    <w:abstractNumId w:val="3"/>
  </w:num>
  <w:num w:numId="26">
    <w:abstractNumId w:val="6"/>
  </w:num>
  <w:num w:numId="27">
    <w:abstractNumId w:val="13"/>
  </w:num>
  <w:num w:numId="28">
    <w:abstractNumId w:val="9"/>
  </w:num>
  <w:num w:numId="29">
    <w:abstractNumId w:val="4"/>
  </w:num>
  <w:num w:numId="30">
    <w:abstractNumId w:val="18"/>
  </w:num>
  <w:num w:numId="31">
    <w:abstractNumId w:val="2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96C"/>
    <w:rsid w:val="00001EF5"/>
    <w:rsid w:val="0000318D"/>
    <w:rsid w:val="000032AE"/>
    <w:rsid w:val="00011D2A"/>
    <w:rsid w:val="000157C0"/>
    <w:rsid w:val="000174DA"/>
    <w:rsid w:val="0002034E"/>
    <w:rsid w:val="00020420"/>
    <w:rsid w:val="00020ABF"/>
    <w:rsid w:val="00020E9E"/>
    <w:rsid w:val="00021287"/>
    <w:rsid w:val="0002142B"/>
    <w:rsid w:val="0002160D"/>
    <w:rsid w:val="00022CE4"/>
    <w:rsid w:val="00023984"/>
    <w:rsid w:val="00023C42"/>
    <w:rsid w:val="00025CA4"/>
    <w:rsid w:val="00025FE1"/>
    <w:rsid w:val="000271B2"/>
    <w:rsid w:val="00027B87"/>
    <w:rsid w:val="000311A3"/>
    <w:rsid w:val="000311E8"/>
    <w:rsid w:val="00032453"/>
    <w:rsid w:val="00034965"/>
    <w:rsid w:val="00035423"/>
    <w:rsid w:val="000366D4"/>
    <w:rsid w:val="00037CA7"/>
    <w:rsid w:val="00040167"/>
    <w:rsid w:val="000408BE"/>
    <w:rsid w:val="00042185"/>
    <w:rsid w:val="000423D6"/>
    <w:rsid w:val="00042E6F"/>
    <w:rsid w:val="00045886"/>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6084"/>
    <w:rsid w:val="000673D3"/>
    <w:rsid w:val="000677DD"/>
    <w:rsid w:val="000736E5"/>
    <w:rsid w:val="000740CD"/>
    <w:rsid w:val="00074829"/>
    <w:rsid w:val="00075D20"/>
    <w:rsid w:val="00076C9E"/>
    <w:rsid w:val="000771A0"/>
    <w:rsid w:val="0007765A"/>
    <w:rsid w:val="000821F2"/>
    <w:rsid w:val="00083716"/>
    <w:rsid w:val="00087E01"/>
    <w:rsid w:val="00090712"/>
    <w:rsid w:val="00092846"/>
    <w:rsid w:val="00094D57"/>
    <w:rsid w:val="000A0BB7"/>
    <w:rsid w:val="000A57DE"/>
    <w:rsid w:val="000A6642"/>
    <w:rsid w:val="000B15C4"/>
    <w:rsid w:val="000B28D1"/>
    <w:rsid w:val="000B40CD"/>
    <w:rsid w:val="000B48FE"/>
    <w:rsid w:val="000C168F"/>
    <w:rsid w:val="000D301A"/>
    <w:rsid w:val="000D3FCC"/>
    <w:rsid w:val="000D43BD"/>
    <w:rsid w:val="000D7890"/>
    <w:rsid w:val="000E2BD4"/>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176A"/>
    <w:rsid w:val="00132047"/>
    <w:rsid w:val="00132630"/>
    <w:rsid w:val="00133770"/>
    <w:rsid w:val="00133A46"/>
    <w:rsid w:val="001352B9"/>
    <w:rsid w:val="0013547F"/>
    <w:rsid w:val="00135F18"/>
    <w:rsid w:val="00137424"/>
    <w:rsid w:val="00137E7F"/>
    <w:rsid w:val="001411B9"/>
    <w:rsid w:val="001418B0"/>
    <w:rsid w:val="001426C6"/>
    <w:rsid w:val="00142B56"/>
    <w:rsid w:val="00144483"/>
    <w:rsid w:val="00144D16"/>
    <w:rsid w:val="001458FB"/>
    <w:rsid w:val="00145A2E"/>
    <w:rsid w:val="00146088"/>
    <w:rsid w:val="00147B9C"/>
    <w:rsid w:val="00150291"/>
    <w:rsid w:val="00150810"/>
    <w:rsid w:val="00151B6F"/>
    <w:rsid w:val="00151F67"/>
    <w:rsid w:val="00154EE8"/>
    <w:rsid w:val="001556D0"/>
    <w:rsid w:val="00155F7C"/>
    <w:rsid w:val="001608FA"/>
    <w:rsid w:val="00160971"/>
    <w:rsid w:val="001609A4"/>
    <w:rsid w:val="0016186D"/>
    <w:rsid w:val="00162226"/>
    <w:rsid w:val="001624A8"/>
    <w:rsid w:val="00162B3A"/>
    <w:rsid w:val="00164542"/>
    <w:rsid w:val="0016714F"/>
    <w:rsid w:val="001747FB"/>
    <w:rsid w:val="001762D7"/>
    <w:rsid w:val="00177ED1"/>
    <w:rsid w:val="00181DB6"/>
    <w:rsid w:val="00185C62"/>
    <w:rsid w:val="00185F4D"/>
    <w:rsid w:val="00186658"/>
    <w:rsid w:val="001868CC"/>
    <w:rsid w:val="00190944"/>
    <w:rsid w:val="0019159E"/>
    <w:rsid w:val="001930A8"/>
    <w:rsid w:val="00194764"/>
    <w:rsid w:val="00196DBE"/>
    <w:rsid w:val="00197880"/>
    <w:rsid w:val="001A0A37"/>
    <w:rsid w:val="001A0D5C"/>
    <w:rsid w:val="001A26EE"/>
    <w:rsid w:val="001A37B4"/>
    <w:rsid w:val="001A5D38"/>
    <w:rsid w:val="001A6BDA"/>
    <w:rsid w:val="001A7AA2"/>
    <w:rsid w:val="001B016D"/>
    <w:rsid w:val="001B1788"/>
    <w:rsid w:val="001B38A6"/>
    <w:rsid w:val="001C4D47"/>
    <w:rsid w:val="001D18D1"/>
    <w:rsid w:val="001D545B"/>
    <w:rsid w:val="001D5898"/>
    <w:rsid w:val="001D7C79"/>
    <w:rsid w:val="001E696A"/>
    <w:rsid w:val="001E6B41"/>
    <w:rsid w:val="001E6D50"/>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0881"/>
    <w:rsid w:val="00262A92"/>
    <w:rsid w:val="00265125"/>
    <w:rsid w:val="00266334"/>
    <w:rsid w:val="00266A70"/>
    <w:rsid w:val="00267810"/>
    <w:rsid w:val="00270EB5"/>
    <w:rsid w:val="00273845"/>
    <w:rsid w:val="00273DB9"/>
    <w:rsid w:val="00274051"/>
    <w:rsid w:val="0027448F"/>
    <w:rsid w:val="00276ADA"/>
    <w:rsid w:val="00280D6F"/>
    <w:rsid w:val="0028521C"/>
    <w:rsid w:val="002859D4"/>
    <w:rsid w:val="002868CF"/>
    <w:rsid w:val="002879F7"/>
    <w:rsid w:val="0029227C"/>
    <w:rsid w:val="002948F8"/>
    <w:rsid w:val="00296885"/>
    <w:rsid w:val="00296B39"/>
    <w:rsid w:val="00297E59"/>
    <w:rsid w:val="002A0814"/>
    <w:rsid w:val="002A1E93"/>
    <w:rsid w:val="002A268F"/>
    <w:rsid w:val="002A32A9"/>
    <w:rsid w:val="002A36FD"/>
    <w:rsid w:val="002A3774"/>
    <w:rsid w:val="002A475D"/>
    <w:rsid w:val="002A6DB8"/>
    <w:rsid w:val="002A7040"/>
    <w:rsid w:val="002B095D"/>
    <w:rsid w:val="002B2878"/>
    <w:rsid w:val="002B563F"/>
    <w:rsid w:val="002B60B1"/>
    <w:rsid w:val="002B6FB6"/>
    <w:rsid w:val="002B6FC3"/>
    <w:rsid w:val="002C068E"/>
    <w:rsid w:val="002C47AB"/>
    <w:rsid w:val="002D0D2C"/>
    <w:rsid w:val="002D2C0C"/>
    <w:rsid w:val="002D30E5"/>
    <w:rsid w:val="002D44F5"/>
    <w:rsid w:val="002D7FC4"/>
    <w:rsid w:val="002E023D"/>
    <w:rsid w:val="002E059A"/>
    <w:rsid w:val="002E1ACC"/>
    <w:rsid w:val="002E3303"/>
    <w:rsid w:val="002E3B66"/>
    <w:rsid w:val="002E5C25"/>
    <w:rsid w:val="002E69C1"/>
    <w:rsid w:val="002F13EC"/>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33A3"/>
    <w:rsid w:val="00327282"/>
    <w:rsid w:val="00333643"/>
    <w:rsid w:val="0033589C"/>
    <w:rsid w:val="0033662B"/>
    <w:rsid w:val="00337335"/>
    <w:rsid w:val="0033750E"/>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A1"/>
    <w:rsid w:val="003D1CBC"/>
    <w:rsid w:val="003D1F6C"/>
    <w:rsid w:val="003D3136"/>
    <w:rsid w:val="003E126B"/>
    <w:rsid w:val="003E1292"/>
    <w:rsid w:val="003E24D4"/>
    <w:rsid w:val="003E253E"/>
    <w:rsid w:val="003E3704"/>
    <w:rsid w:val="003E5848"/>
    <w:rsid w:val="003F0EBC"/>
    <w:rsid w:val="003F17B8"/>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372"/>
    <w:rsid w:val="004547F9"/>
    <w:rsid w:val="00454A96"/>
    <w:rsid w:val="0045703C"/>
    <w:rsid w:val="004573F0"/>
    <w:rsid w:val="00457482"/>
    <w:rsid w:val="00461C34"/>
    <w:rsid w:val="00462C59"/>
    <w:rsid w:val="00462CCB"/>
    <w:rsid w:val="00466DA0"/>
    <w:rsid w:val="00466F1C"/>
    <w:rsid w:val="00467BE5"/>
    <w:rsid w:val="00467CF3"/>
    <w:rsid w:val="004730F4"/>
    <w:rsid w:val="0047453C"/>
    <w:rsid w:val="00474887"/>
    <w:rsid w:val="00475A89"/>
    <w:rsid w:val="00475F68"/>
    <w:rsid w:val="0047728F"/>
    <w:rsid w:val="00477D23"/>
    <w:rsid w:val="0048029F"/>
    <w:rsid w:val="00481A3A"/>
    <w:rsid w:val="00481E8E"/>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1427"/>
    <w:rsid w:val="004B500E"/>
    <w:rsid w:val="004B5AF2"/>
    <w:rsid w:val="004B61BE"/>
    <w:rsid w:val="004B666B"/>
    <w:rsid w:val="004C245E"/>
    <w:rsid w:val="004C262F"/>
    <w:rsid w:val="004C5133"/>
    <w:rsid w:val="004D4285"/>
    <w:rsid w:val="004D62CE"/>
    <w:rsid w:val="004D669B"/>
    <w:rsid w:val="004E1432"/>
    <w:rsid w:val="004E288E"/>
    <w:rsid w:val="004E447A"/>
    <w:rsid w:val="004E5818"/>
    <w:rsid w:val="004E5898"/>
    <w:rsid w:val="004E7BB0"/>
    <w:rsid w:val="004F2A49"/>
    <w:rsid w:val="004F2D37"/>
    <w:rsid w:val="004F323E"/>
    <w:rsid w:val="004F3D7D"/>
    <w:rsid w:val="004F59ED"/>
    <w:rsid w:val="00506D04"/>
    <w:rsid w:val="005111D6"/>
    <w:rsid w:val="00513660"/>
    <w:rsid w:val="005157D1"/>
    <w:rsid w:val="00516048"/>
    <w:rsid w:val="005177B7"/>
    <w:rsid w:val="005209AC"/>
    <w:rsid w:val="00522D48"/>
    <w:rsid w:val="005263BF"/>
    <w:rsid w:val="00526A82"/>
    <w:rsid w:val="00526B33"/>
    <w:rsid w:val="00530521"/>
    <w:rsid w:val="00532E45"/>
    <w:rsid w:val="00537FDE"/>
    <w:rsid w:val="0054033F"/>
    <w:rsid w:val="005414F2"/>
    <w:rsid w:val="00542A73"/>
    <w:rsid w:val="00544258"/>
    <w:rsid w:val="005446DA"/>
    <w:rsid w:val="00545A57"/>
    <w:rsid w:val="00547F70"/>
    <w:rsid w:val="00550670"/>
    <w:rsid w:val="0055073A"/>
    <w:rsid w:val="00551F89"/>
    <w:rsid w:val="005520BE"/>
    <w:rsid w:val="00552776"/>
    <w:rsid w:val="0055281A"/>
    <w:rsid w:val="005531E9"/>
    <w:rsid w:val="005537F1"/>
    <w:rsid w:val="00553CB1"/>
    <w:rsid w:val="0056046E"/>
    <w:rsid w:val="00564000"/>
    <w:rsid w:val="00565928"/>
    <w:rsid w:val="00567B17"/>
    <w:rsid w:val="0057280C"/>
    <w:rsid w:val="00572C29"/>
    <w:rsid w:val="00573501"/>
    <w:rsid w:val="0057448D"/>
    <w:rsid w:val="00574AA6"/>
    <w:rsid w:val="00575053"/>
    <w:rsid w:val="00581292"/>
    <w:rsid w:val="00582055"/>
    <w:rsid w:val="0058424D"/>
    <w:rsid w:val="00585B2B"/>
    <w:rsid w:val="00585E75"/>
    <w:rsid w:val="0058657D"/>
    <w:rsid w:val="00586B72"/>
    <w:rsid w:val="00587055"/>
    <w:rsid w:val="0059239F"/>
    <w:rsid w:val="00593B25"/>
    <w:rsid w:val="00593D6B"/>
    <w:rsid w:val="005950E1"/>
    <w:rsid w:val="00597DFB"/>
    <w:rsid w:val="005B2767"/>
    <w:rsid w:val="005B296C"/>
    <w:rsid w:val="005B6C5B"/>
    <w:rsid w:val="005B6E72"/>
    <w:rsid w:val="005C2834"/>
    <w:rsid w:val="005C3E2A"/>
    <w:rsid w:val="005C553C"/>
    <w:rsid w:val="005C6754"/>
    <w:rsid w:val="005C7A24"/>
    <w:rsid w:val="005C7EB5"/>
    <w:rsid w:val="005D021E"/>
    <w:rsid w:val="005D0304"/>
    <w:rsid w:val="005D0966"/>
    <w:rsid w:val="005D1D7D"/>
    <w:rsid w:val="005D2732"/>
    <w:rsid w:val="005E1AAA"/>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10F14"/>
    <w:rsid w:val="00616AFC"/>
    <w:rsid w:val="00620063"/>
    <w:rsid w:val="006200CC"/>
    <w:rsid w:val="00621C97"/>
    <w:rsid w:val="00622BE8"/>
    <w:rsid w:val="006250AD"/>
    <w:rsid w:val="0062753B"/>
    <w:rsid w:val="0063476C"/>
    <w:rsid w:val="00634A1F"/>
    <w:rsid w:val="0063571E"/>
    <w:rsid w:val="0063657D"/>
    <w:rsid w:val="00636F4C"/>
    <w:rsid w:val="0064128B"/>
    <w:rsid w:val="0064199F"/>
    <w:rsid w:val="006421CB"/>
    <w:rsid w:val="00643A4D"/>
    <w:rsid w:val="00646A72"/>
    <w:rsid w:val="0066322C"/>
    <w:rsid w:val="00666A35"/>
    <w:rsid w:val="006718A8"/>
    <w:rsid w:val="00672190"/>
    <w:rsid w:val="00673BBD"/>
    <w:rsid w:val="006744E9"/>
    <w:rsid w:val="006816C0"/>
    <w:rsid w:val="00681EDC"/>
    <w:rsid w:val="00683790"/>
    <w:rsid w:val="006906D1"/>
    <w:rsid w:val="006912C0"/>
    <w:rsid w:val="006930CC"/>
    <w:rsid w:val="00696275"/>
    <w:rsid w:val="00696EE9"/>
    <w:rsid w:val="006A22D1"/>
    <w:rsid w:val="006A2E2C"/>
    <w:rsid w:val="006A423F"/>
    <w:rsid w:val="006A4A58"/>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2662"/>
    <w:rsid w:val="006D43BA"/>
    <w:rsid w:val="006D5FF3"/>
    <w:rsid w:val="006D633C"/>
    <w:rsid w:val="006E077B"/>
    <w:rsid w:val="006E476A"/>
    <w:rsid w:val="006E4FDD"/>
    <w:rsid w:val="006E5998"/>
    <w:rsid w:val="006E6E37"/>
    <w:rsid w:val="006E7127"/>
    <w:rsid w:val="006E714F"/>
    <w:rsid w:val="006F2404"/>
    <w:rsid w:val="006F2B1F"/>
    <w:rsid w:val="006F5B49"/>
    <w:rsid w:val="006F5FAF"/>
    <w:rsid w:val="006F7095"/>
    <w:rsid w:val="006F7887"/>
    <w:rsid w:val="007003D1"/>
    <w:rsid w:val="007031BB"/>
    <w:rsid w:val="007038C9"/>
    <w:rsid w:val="0070525A"/>
    <w:rsid w:val="0070577E"/>
    <w:rsid w:val="00705BF6"/>
    <w:rsid w:val="007066A7"/>
    <w:rsid w:val="00707575"/>
    <w:rsid w:val="00707C80"/>
    <w:rsid w:val="0071033E"/>
    <w:rsid w:val="00713180"/>
    <w:rsid w:val="007223B4"/>
    <w:rsid w:val="00724305"/>
    <w:rsid w:val="007251FD"/>
    <w:rsid w:val="00727905"/>
    <w:rsid w:val="0073067F"/>
    <w:rsid w:val="007343D3"/>
    <w:rsid w:val="00734537"/>
    <w:rsid w:val="00735DB0"/>
    <w:rsid w:val="00742746"/>
    <w:rsid w:val="007449E9"/>
    <w:rsid w:val="00744D55"/>
    <w:rsid w:val="00746523"/>
    <w:rsid w:val="007477F2"/>
    <w:rsid w:val="00751C3B"/>
    <w:rsid w:val="00752B4E"/>
    <w:rsid w:val="00753098"/>
    <w:rsid w:val="00753CC5"/>
    <w:rsid w:val="00753FD8"/>
    <w:rsid w:val="00754EB5"/>
    <w:rsid w:val="00763C99"/>
    <w:rsid w:val="00764A8C"/>
    <w:rsid w:val="00765637"/>
    <w:rsid w:val="0076644F"/>
    <w:rsid w:val="00766943"/>
    <w:rsid w:val="007758EB"/>
    <w:rsid w:val="00781102"/>
    <w:rsid w:val="00793415"/>
    <w:rsid w:val="007965FC"/>
    <w:rsid w:val="0079702C"/>
    <w:rsid w:val="007974A0"/>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C57C1"/>
    <w:rsid w:val="007D11D6"/>
    <w:rsid w:val="007D2340"/>
    <w:rsid w:val="007D3C43"/>
    <w:rsid w:val="007D660E"/>
    <w:rsid w:val="007E1F50"/>
    <w:rsid w:val="007E3F25"/>
    <w:rsid w:val="007E4005"/>
    <w:rsid w:val="007E473A"/>
    <w:rsid w:val="007E522B"/>
    <w:rsid w:val="007F2D85"/>
    <w:rsid w:val="007F37BD"/>
    <w:rsid w:val="007F3994"/>
    <w:rsid w:val="007F42BA"/>
    <w:rsid w:val="007F5C71"/>
    <w:rsid w:val="007F5CBA"/>
    <w:rsid w:val="007F7B49"/>
    <w:rsid w:val="007F7BAE"/>
    <w:rsid w:val="007F7E69"/>
    <w:rsid w:val="008004A9"/>
    <w:rsid w:val="00800A15"/>
    <w:rsid w:val="00800DD9"/>
    <w:rsid w:val="00801315"/>
    <w:rsid w:val="0080418C"/>
    <w:rsid w:val="008045A5"/>
    <w:rsid w:val="008055CA"/>
    <w:rsid w:val="00805DBE"/>
    <w:rsid w:val="00807A4F"/>
    <w:rsid w:val="00814F3A"/>
    <w:rsid w:val="008155F9"/>
    <w:rsid w:val="00816FAF"/>
    <w:rsid w:val="00817528"/>
    <w:rsid w:val="008178FD"/>
    <w:rsid w:val="008206F2"/>
    <w:rsid w:val="00820C74"/>
    <w:rsid w:val="00820CB1"/>
    <w:rsid w:val="00822C11"/>
    <w:rsid w:val="00831F62"/>
    <w:rsid w:val="00831FF9"/>
    <w:rsid w:val="008346D0"/>
    <w:rsid w:val="008371EF"/>
    <w:rsid w:val="00840FD2"/>
    <w:rsid w:val="008430E0"/>
    <w:rsid w:val="0084366D"/>
    <w:rsid w:val="00844F40"/>
    <w:rsid w:val="00845E8D"/>
    <w:rsid w:val="008476E1"/>
    <w:rsid w:val="00847882"/>
    <w:rsid w:val="00851193"/>
    <w:rsid w:val="0085398B"/>
    <w:rsid w:val="008566C5"/>
    <w:rsid w:val="00856E62"/>
    <w:rsid w:val="00857607"/>
    <w:rsid w:val="00861097"/>
    <w:rsid w:val="008620E8"/>
    <w:rsid w:val="008623E5"/>
    <w:rsid w:val="00862FA1"/>
    <w:rsid w:val="00864BD3"/>
    <w:rsid w:val="008673B6"/>
    <w:rsid w:val="00871376"/>
    <w:rsid w:val="00871C61"/>
    <w:rsid w:val="0087299E"/>
    <w:rsid w:val="00873CBD"/>
    <w:rsid w:val="008744D6"/>
    <w:rsid w:val="00874A19"/>
    <w:rsid w:val="008767DA"/>
    <w:rsid w:val="008771A9"/>
    <w:rsid w:val="00882547"/>
    <w:rsid w:val="0088694A"/>
    <w:rsid w:val="00887E81"/>
    <w:rsid w:val="0089004D"/>
    <w:rsid w:val="00890592"/>
    <w:rsid w:val="00891403"/>
    <w:rsid w:val="008914EC"/>
    <w:rsid w:val="008929D9"/>
    <w:rsid w:val="00894DB4"/>
    <w:rsid w:val="0089549C"/>
    <w:rsid w:val="00895509"/>
    <w:rsid w:val="008968AB"/>
    <w:rsid w:val="008A034A"/>
    <w:rsid w:val="008A039D"/>
    <w:rsid w:val="008A2521"/>
    <w:rsid w:val="008A33AF"/>
    <w:rsid w:val="008A3C56"/>
    <w:rsid w:val="008A5ACB"/>
    <w:rsid w:val="008B1447"/>
    <w:rsid w:val="008B229F"/>
    <w:rsid w:val="008B4641"/>
    <w:rsid w:val="008B58C6"/>
    <w:rsid w:val="008B6534"/>
    <w:rsid w:val="008B7F6A"/>
    <w:rsid w:val="008C04A5"/>
    <w:rsid w:val="008C498C"/>
    <w:rsid w:val="008C528B"/>
    <w:rsid w:val="008C58C9"/>
    <w:rsid w:val="008C6E2D"/>
    <w:rsid w:val="008C749A"/>
    <w:rsid w:val="008D1274"/>
    <w:rsid w:val="008D1774"/>
    <w:rsid w:val="008D1DFD"/>
    <w:rsid w:val="008D2420"/>
    <w:rsid w:val="008D73F1"/>
    <w:rsid w:val="008E070A"/>
    <w:rsid w:val="008E1DC0"/>
    <w:rsid w:val="008E2581"/>
    <w:rsid w:val="008E395D"/>
    <w:rsid w:val="008E4287"/>
    <w:rsid w:val="008E454F"/>
    <w:rsid w:val="008E4749"/>
    <w:rsid w:val="008E5E73"/>
    <w:rsid w:val="008E5EA9"/>
    <w:rsid w:val="008E663F"/>
    <w:rsid w:val="008E6C93"/>
    <w:rsid w:val="008E6EC4"/>
    <w:rsid w:val="008F1337"/>
    <w:rsid w:val="008F6641"/>
    <w:rsid w:val="008F6B0C"/>
    <w:rsid w:val="008F701D"/>
    <w:rsid w:val="00901011"/>
    <w:rsid w:val="009013D7"/>
    <w:rsid w:val="0090456A"/>
    <w:rsid w:val="00905BB8"/>
    <w:rsid w:val="00912A5E"/>
    <w:rsid w:val="009208D0"/>
    <w:rsid w:val="00921038"/>
    <w:rsid w:val="009227B2"/>
    <w:rsid w:val="00924CE4"/>
    <w:rsid w:val="00924F74"/>
    <w:rsid w:val="0092604C"/>
    <w:rsid w:val="009277D0"/>
    <w:rsid w:val="00933479"/>
    <w:rsid w:val="009344D9"/>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67848"/>
    <w:rsid w:val="00970D1D"/>
    <w:rsid w:val="00972C58"/>
    <w:rsid w:val="00974B93"/>
    <w:rsid w:val="00974CED"/>
    <w:rsid w:val="00976000"/>
    <w:rsid w:val="00980143"/>
    <w:rsid w:val="00981D09"/>
    <w:rsid w:val="009827CF"/>
    <w:rsid w:val="0098419A"/>
    <w:rsid w:val="00984360"/>
    <w:rsid w:val="00984E6B"/>
    <w:rsid w:val="00985AE0"/>
    <w:rsid w:val="00987B94"/>
    <w:rsid w:val="00987F26"/>
    <w:rsid w:val="00990402"/>
    <w:rsid w:val="00992A4D"/>
    <w:rsid w:val="0099370C"/>
    <w:rsid w:val="009950C3"/>
    <w:rsid w:val="00997223"/>
    <w:rsid w:val="00997B5C"/>
    <w:rsid w:val="009A340E"/>
    <w:rsid w:val="009A3F1D"/>
    <w:rsid w:val="009B031C"/>
    <w:rsid w:val="009B2840"/>
    <w:rsid w:val="009B30C6"/>
    <w:rsid w:val="009B5858"/>
    <w:rsid w:val="009B5A19"/>
    <w:rsid w:val="009C024C"/>
    <w:rsid w:val="009C5120"/>
    <w:rsid w:val="009D055E"/>
    <w:rsid w:val="009D352C"/>
    <w:rsid w:val="009D3D2A"/>
    <w:rsid w:val="009D4386"/>
    <w:rsid w:val="009D4E05"/>
    <w:rsid w:val="009D5C40"/>
    <w:rsid w:val="009D65EE"/>
    <w:rsid w:val="009D7D4D"/>
    <w:rsid w:val="009E107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07B30"/>
    <w:rsid w:val="00A13586"/>
    <w:rsid w:val="00A13CD4"/>
    <w:rsid w:val="00A15298"/>
    <w:rsid w:val="00A159D0"/>
    <w:rsid w:val="00A275BB"/>
    <w:rsid w:val="00A279D2"/>
    <w:rsid w:val="00A3027A"/>
    <w:rsid w:val="00A305CB"/>
    <w:rsid w:val="00A31361"/>
    <w:rsid w:val="00A37BBC"/>
    <w:rsid w:val="00A4028D"/>
    <w:rsid w:val="00A41B31"/>
    <w:rsid w:val="00A527D2"/>
    <w:rsid w:val="00A54F33"/>
    <w:rsid w:val="00A5540A"/>
    <w:rsid w:val="00A55856"/>
    <w:rsid w:val="00A57E23"/>
    <w:rsid w:val="00A60586"/>
    <w:rsid w:val="00A60DF7"/>
    <w:rsid w:val="00A621E4"/>
    <w:rsid w:val="00A633D2"/>
    <w:rsid w:val="00A6620C"/>
    <w:rsid w:val="00A664A0"/>
    <w:rsid w:val="00A70E1E"/>
    <w:rsid w:val="00A70EAB"/>
    <w:rsid w:val="00A824D9"/>
    <w:rsid w:val="00A83EB8"/>
    <w:rsid w:val="00A8799F"/>
    <w:rsid w:val="00A87ABD"/>
    <w:rsid w:val="00A87B4D"/>
    <w:rsid w:val="00A90491"/>
    <w:rsid w:val="00AA1AD2"/>
    <w:rsid w:val="00AA26FA"/>
    <w:rsid w:val="00AA7142"/>
    <w:rsid w:val="00AA77AD"/>
    <w:rsid w:val="00AA7CA8"/>
    <w:rsid w:val="00AB27B3"/>
    <w:rsid w:val="00AB2A87"/>
    <w:rsid w:val="00AB2F87"/>
    <w:rsid w:val="00AB5F93"/>
    <w:rsid w:val="00AC0E63"/>
    <w:rsid w:val="00AC18EA"/>
    <w:rsid w:val="00AC2175"/>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05C"/>
    <w:rsid w:val="00B06519"/>
    <w:rsid w:val="00B1094A"/>
    <w:rsid w:val="00B1193D"/>
    <w:rsid w:val="00B136D5"/>
    <w:rsid w:val="00B1560F"/>
    <w:rsid w:val="00B23A00"/>
    <w:rsid w:val="00B24CAC"/>
    <w:rsid w:val="00B25EFD"/>
    <w:rsid w:val="00B30B37"/>
    <w:rsid w:val="00B33C00"/>
    <w:rsid w:val="00B352E5"/>
    <w:rsid w:val="00B35D64"/>
    <w:rsid w:val="00B409BF"/>
    <w:rsid w:val="00B46F7E"/>
    <w:rsid w:val="00B538E9"/>
    <w:rsid w:val="00B53C1D"/>
    <w:rsid w:val="00B54EDF"/>
    <w:rsid w:val="00B57F9A"/>
    <w:rsid w:val="00B630B8"/>
    <w:rsid w:val="00B65CF6"/>
    <w:rsid w:val="00B670EA"/>
    <w:rsid w:val="00B672B1"/>
    <w:rsid w:val="00B70D9D"/>
    <w:rsid w:val="00B70F48"/>
    <w:rsid w:val="00B75A4B"/>
    <w:rsid w:val="00B776AB"/>
    <w:rsid w:val="00B81010"/>
    <w:rsid w:val="00B83047"/>
    <w:rsid w:val="00B86ED3"/>
    <w:rsid w:val="00B87DCE"/>
    <w:rsid w:val="00B9196B"/>
    <w:rsid w:val="00B919DC"/>
    <w:rsid w:val="00B9262C"/>
    <w:rsid w:val="00B959F7"/>
    <w:rsid w:val="00B95E9D"/>
    <w:rsid w:val="00B96B46"/>
    <w:rsid w:val="00BA06C3"/>
    <w:rsid w:val="00BA0CEE"/>
    <w:rsid w:val="00BA0E6B"/>
    <w:rsid w:val="00BA3BB7"/>
    <w:rsid w:val="00BA5C74"/>
    <w:rsid w:val="00BA5CFB"/>
    <w:rsid w:val="00BA5F5D"/>
    <w:rsid w:val="00BA7320"/>
    <w:rsid w:val="00BA79DF"/>
    <w:rsid w:val="00BA7A51"/>
    <w:rsid w:val="00BB183B"/>
    <w:rsid w:val="00BB1C2F"/>
    <w:rsid w:val="00BB21AB"/>
    <w:rsid w:val="00BB2871"/>
    <w:rsid w:val="00BB35C3"/>
    <w:rsid w:val="00BB45E8"/>
    <w:rsid w:val="00BB495E"/>
    <w:rsid w:val="00BB4C41"/>
    <w:rsid w:val="00BC09A3"/>
    <w:rsid w:val="00BC1CE7"/>
    <w:rsid w:val="00BC4635"/>
    <w:rsid w:val="00BC50A1"/>
    <w:rsid w:val="00BC50AE"/>
    <w:rsid w:val="00BC657E"/>
    <w:rsid w:val="00BC6636"/>
    <w:rsid w:val="00BC6C1B"/>
    <w:rsid w:val="00BC7FAB"/>
    <w:rsid w:val="00BD10E7"/>
    <w:rsid w:val="00BD2337"/>
    <w:rsid w:val="00BD32B8"/>
    <w:rsid w:val="00BD36E1"/>
    <w:rsid w:val="00BD3AA7"/>
    <w:rsid w:val="00BE183D"/>
    <w:rsid w:val="00BF0526"/>
    <w:rsid w:val="00BF0CD2"/>
    <w:rsid w:val="00BF2E01"/>
    <w:rsid w:val="00BF3B22"/>
    <w:rsid w:val="00BF459F"/>
    <w:rsid w:val="00BF4BA1"/>
    <w:rsid w:val="00BF545B"/>
    <w:rsid w:val="00BF56D9"/>
    <w:rsid w:val="00BF5A5D"/>
    <w:rsid w:val="00BF6EEE"/>
    <w:rsid w:val="00C06DC2"/>
    <w:rsid w:val="00C073A0"/>
    <w:rsid w:val="00C074B2"/>
    <w:rsid w:val="00C1072E"/>
    <w:rsid w:val="00C11522"/>
    <w:rsid w:val="00C1393E"/>
    <w:rsid w:val="00C15F79"/>
    <w:rsid w:val="00C22431"/>
    <w:rsid w:val="00C25B9F"/>
    <w:rsid w:val="00C25DAA"/>
    <w:rsid w:val="00C26742"/>
    <w:rsid w:val="00C31CA2"/>
    <w:rsid w:val="00C34D29"/>
    <w:rsid w:val="00C35634"/>
    <w:rsid w:val="00C36D02"/>
    <w:rsid w:val="00C36E7A"/>
    <w:rsid w:val="00C4210B"/>
    <w:rsid w:val="00C42A88"/>
    <w:rsid w:val="00C454BD"/>
    <w:rsid w:val="00C46195"/>
    <w:rsid w:val="00C468EF"/>
    <w:rsid w:val="00C46B7E"/>
    <w:rsid w:val="00C508C1"/>
    <w:rsid w:val="00C516D2"/>
    <w:rsid w:val="00C51E0D"/>
    <w:rsid w:val="00C521F7"/>
    <w:rsid w:val="00C55383"/>
    <w:rsid w:val="00C57044"/>
    <w:rsid w:val="00C60035"/>
    <w:rsid w:val="00C601E8"/>
    <w:rsid w:val="00C64480"/>
    <w:rsid w:val="00C64C66"/>
    <w:rsid w:val="00C64D38"/>
    <w:rsid w:val="00C66FD4"/>
    <w:rsid w:val="00C66FEE"/>
    <w:rsid w:val="00C67797"/>
    <w:rsid w:val="00C67F6F"/>
    <w:rsid w:val="00C7084B"/>
    <w:rsid w:val="00C71DA5"/>
    <w:rsid w:val="00C7255F"/>
    <w:rsid w:val="00C73FD6"/>
    <w:rsid w:val="00C77FB2"/>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078"/>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23B7"/>
    <w:rsid w:val="00CF3DDF"/>
    <w:rsid w:val="00CF49E9"/>
    <w:rsid w:val="00CF4F2C"/>
    <w:rsid w:val="00CF670E"/>
    <w:rsid w:val="00D00089"/>
    <w:rsid w:val="00D018FD"/>
    <w:rsid w:val="00D02660"/>
    <w:rsid w:val="00D04906"/>
    <w:rsid w:val="00D102DE"/>
    <w:rsid w:val="00D128D1"/>
    <w:rsid w:val="00D1384A"/>
    <w:rsid w:val="00D15461"/>
    <w:rsid w:val="00D174EF"/>
    <w:rsid w:val="00D17B1E"/>
    <w:rsid w:val="00D230C4"/>
    <w:rsid w:val="00D23EA5"/>
    <w:rsid w:val="00D25E7B"/>
    <w:rsid w:val="00D25F35"/>
    <w:rsid w:val="00D26C1D"/>
    <w:rsid w:val="00D34320"/>
    <w:rsid w:val="00D35D83"/>
    <w:rsid w:val="00D35F58"/>
    <w:rsid w:val="00D36A57"/>
    <w:rsid w:val="00D42C86"/>
    <w:rsid w:val="00D42F05"/>
    <w:rsid w:val="00D4312E"/>
    <w:rsid w:val="00D46D85"/>
    <w:rsid w:val="00D47355"/>
    <w:rsid w:val="00D518D9"/>
    <w:rsid w:val="00D526E8"/>
    <w:rsid w:val="00D53E1E"/>
    <w:rsid w:val="00D6283D"/>
    <w:rsid w:val="00D629B7"/>
    <w:rsid w:val="00D6311C"/>
    <w:rsid w:val="00D6455A"/>
    <w:rsid w:val="00D665D1"/>
    <w:rsid w:val="00D66C56"/>
    <w:rsid w:val="00D715A5"/>
    <w:rsid w:val="00D72269"/>
    <w:rsid w:val="00D7286E"/>
    <w:rsid w:val="00D72C42"/>
    <w:rsid w:val="00D7756A"/>
    <w:rsid w:val="00D81277"/>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26B"/>
    <w:rsid w:val="00DC1BA4"/>
    <w:rsid w:val="00DC3B7C"/>
    <w:rsid w:val="00DC4C1D"/>
    <w:rsid w:val="00DC6812"/>
    <w:rsid w:val="00DD2045"/>
    <w:rsid w:val="00DD2B38"/>
    <w:rsid w:val="00DD3AF9"/>
    <w:rsid w:val="00DD418F"/>
    <w:rsid w:val="00DD4BE1"/>
    <w:rsid w:val="00DD51CC"/>
    <w:rsid w:val="00DD61DF"/>
    <w:rsid w:val="00DD7D61"/>
    <w:rsid w:val="00DE0ED4"/>
    <w:rsid w:val="00DE10F1"/>
    <w:rsid w:val="00DE2E23"/>
    <w:rsid w:val="00DE3E04"/>
    <w:rsid w:val="00DE3FA7"/>
    <w:rsid w:val="00DE5884"/>
    <w:rsid w:val="00DF01D0"/>
    <w:rsid w:val="00DF1A2D"/>
    <w:rsid w:val="00DF2674"/>
    <w:rsid w:val="00DF28E8"/>
    <w:rsid w:val="00DF2CCD"/>
    <w:rsid w:val="00DF4E89"/>
    <w:rsid w:val="00DF52BB"/>
    <w:rsid w:val="00E0148F"/>
    <w:rsid w:val="00E04C09"/>
    <w:rsid w:val="00E05016"/>
    <w:rsid w:val="00E0737C"/>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374CB"/>
    <w:rsid w:val="00E422E0"/>
    <w:rsid w:val="00E436D2"/>
    <w:rsid w:val="00E4382F"/>
    <w:rsid w:val="00E4499B"/>
    <w:rsid w:val="00E45EA9"/>
    <w:rsid w:val="00E46082"/>
    <w:rsid w:val="00E472C5"/>
    <w:rsid w:val="00E477A7"/>
    <w:rsid w:val="00E551F2"/>
    <w:rsid w:val="00E5778C"/>
    <w:rsid w:val="00E61F1E"/>
    <w:rsid w:val="00E625B5"/>
    <w:rsid w:val="00E6355D"/>
    <w:rsid w:val="00E72EFB"/>
    <w:rsid w:val="00E73317"/>
    <w:rsid w:val="00E75315"/>
    <w:rsid w:val="00E80583"/>
    <w:rsid w:val="00E80B12"/>
    <w:rsid w:val="00E85A25"/>
    <w:rsid w:val="00E861FF"/>
    <w:rsid w:val="00E90EF1"/>
    <w:rsid w:val="00E9198D"/>
    <w:rsid w:val="00E92001"/>
    <w:rsid w:val="00E934C7"/>
    <w:rsid w:val="00E948F4"/>
    <w:rsid w:val="00E95377"/>
    <w:rsid w:val="00E953AB"/>
    <w:rsid w:val="00E97B4A"/>
    <w:rsid w:val="00EA7FF0"/>
    <w:rsid w:val="00EB10EE"/>
    <w:rsid w:val="00EB1E20"/>
    <w:rsid w:val="00EB27ED"/>
    <w:rsid w:val="00EB46D4"/>
    <w:rsid w:val="00EB5137"/>
    <w:rsid w:val="00EB57CB"/>
    <w:rsid w:val="00EB7D0A"/>
    <w:rsid w:val="00EC0771"/>
    <w:rsid w:val="00EC17CF"/>
    <w:rsid w:val="00EC2FDE"/>
    <w:rsid w:val="00EC3589"/>
    <w:rsid w:val="00EC4780"/>
    <w:rsid w:val="00EC4A6E"/>
    <w:rsid w:val="00EC5401"/>
    <w:rsid w:val="00EC780C"/>
    <w:rsid w:val="00ED241F"/>
    <w:rsid w:val="00ED38BD"/>
    <w:rsid w:val="00ED491C"/>
    <w:rsid w:val="00ED5351"/>
    <w:rsid w:val="00ED53B8"/>
    <w:rsid w:val="00EE7A66"/>
    <w:rsid w:val="00EF0B31"/>
    <w:rsid w:val="00EF1346"/>
    <w:rsid w:val="00EF139B"/>
    <w:rsid w:val="00EF26B6"/>
    <w:rsid w:val="00EF317B"/>
    <w:rsid w:val="00EF78C6"/>
    <w:rsid w:val="00F0460C"/>
    <w:rsid w:val="00F1380F"/>
    <w:rsid w:val="00F17134"/>
    <w:rsid w:val="00F20347"/>
    <w:rsid w:val="00F23880"/>
    <w:rsid w:val="00F24893"/>
    <w:rsid w:val="00F25C34"/>
    <w:rsid w:val="00F26B5F"/>
    <w:rsid w:val="00F34478"/>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86DCF"/>
    <w:rsid w:val="00F873EF"/>
    <w:rsid w:val="00F9013D"/>
    <w:rsid w:val="00F9047C"/>
    <w:rsid w:val="00F908E6"/>
    <w:rsid w:val="00F946F0"/>
    <w:rsid w:val="00F94AB6"/>
    <w:rsid w:val="00FA1F7F"/>
    <w:rsid w:val="00FA23B1"/>
    <w:rsid w:val="00FA24F6"/>
    <w:rsid w:val="00FA309C"/>
    <w:rsid w:val="00FA3F3E"/>
    <w:rsid w:val="00FA4EF1"/>
    <w:rsid w:val="00FB0A1B"/>
    <w:rsid w:val="00FB0D71"/>
    <w:rsid w:val="00FB56E4"/>
    <w:rsid w:val="00FB7AC8"/>
    <w:rsid w:val="00FC1A33"/>
    <w:rsid w:val="00FC2692"/>
    <w:rsid w:val="00FC4204"/>
    <w:rsid w:val="00FC4D9C"/>
    <w:rsid w:val="00FC6C92"/>
    <w:rsid w:val="00FC6E76"/>
    <w:rsid w:val="00FC746C"/>
    <w:rsid w:val="00FD0C21"/>
    <w:rsid w:val="00FD1043"/>
    <w:rsid w:val="00FD3C1E"/>
    <w:rsid w:val="00FD52A8"/>
    <w:rsid w:val="00FD597B"/>
    <w:rsid w:val="00FD598A"/>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29646446">
      <w:bodyDiv w:val="1"/>
      <w:marLeft w:val="0"/>
      <w:marRight w:val="0"/>
      <w:marTop w:val="0"/>
      <w:marBottom w:val="0"/>
      <w:divBdr>
        <w:top w:val="none" w:sz="0" w:space="0" w:color="auto"/>
        <w:left w:val="none" w:sz="0" w:space="0" w:color="auto"/>
        <w:bottom w:val="none" w:sz="0" w:space="0" w:color="auto"/>
        <w:right w:val="none" w:sz="0" w:space="0" w:color="auto"/>
      </w:divBdr>
    </w:div>
    <w:div w:id="364447255">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917789695">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footer" Target="footer3.xml"/><Relationship Id="rId21" Type="http://schemas.openxmlformats.org/officeDocument/2006/relationships/image" Target="media/image13.png"/><Relationship Id="rId42" Type="http://schemas.openxmlformats.org/officeDocument/2006/relationships/image" Target="media/image28.jpeg"/><Relationship Id="rId47" Type="http://schemas.openxmlformats.org/officeDocument/2006/relationships/image" Target="media/image33.png"/><Relationship Id="rId63" Type="http://schemas.openxmlformats.org/officeDocument/2006/relationships/chart" Target="charts/chart7.xml"/><Relationship Id="rId68" Type="http://schemas.openxmlformats.org/officeDocument/2006/relationships/image" Target="media/image42.emf"/><Relationship Id="rId84" Type="http://schemas.openxmlformats.org/officeDocument/2006/relationships/chart" Target="charts/chart13.xml"/><Relationship Id="rId89" Type="http://schemas.openxmlformats.org/officeDocument/2006/relationships/image" Target="media/image52.emf"/><Relationship Id="rId112" Type="http://schemas.openxmlformats.org/officeDocument/2006/relationships/header" Target="header1.xml"/><Relationship Id="rId16" Type="http://schemas.openxmlformats.org/officeDocument/2006/relationships/image" Target="media/image8.png"/><Relationship Id="rId107" Type="http://schemas.openxmlformats.org/officeDocument/2006/relationships/image" Target="media/image66.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emf"/><Relationship Id="rId37" Type="http://schemas.openxmlformats.org/officeDocument/2006/relationships/package" Target="embeddings/Microsoft_Visio-Zeichnung4.vsdx"/><Relationship Id="rId40" Type="http://schemas.openxmlformats.org/officeDocument/2006/relationships/image" Target="media/image27.emf"/><Relationship Id="rId45" Type="http://schemas.openxmlformats.org/officeDocument/2006/relationships/image" Target="media/image31.png"/><Relationship Id="rId53" Type="http://schemas.openxmlformats.org/officeDocument/2006/relationships/package" Target="embeddings/Microsoft_Visio-Zeichnung7.vsdx"/><Relationship Id="rId58" Type="http://schemas.openxmlformats.org/officeDocument/2006/relationships/chart" Target="charts/chart4.xml"/><Relationship Id="rId66" Type="http://schemas.openxmlformats.org/officeDocument/2006/relationships/package" Target="embeddings/Microsoft_Visio-Zeichnung9.vsdx"/><Relationship Id="rId74" Type="http://schemas.openxmlformats.org/officeDocument/2006/relationships/chart" Target="charts/chart10.xml"/><Relationship Id="rId79" Type="http://schemas.openxmlformats.org/officeDocument/2006/relationships/image" Target="media/image48.emf"/><Relationship Id="rId87" Type="http://schemas.openxmlformats.org/officeDocument/2006/relationships/package" Target="embeddings/Microsoft_Visio-Zeichnung15.vsdx"/><Relationship Id="rId102" Type="http://schemas.openxmlformats.org/officeDocument/2006/relationships/image" Target="media/image61.png"/><Relationship Id="rId110" Type="http://schemas.openxmlformats.org/officeDocument/2006/relationships/image" Target="media/image69.png"/><Relationship Id="rId115" Type="http://schemas.openxmlformats.org/officeDocument/2006/relationships/footer" Target="footer2.xml"/><Relationship Id="rId5" Type="http://schemas.openxmlformats.org/officeDocument/2006/relationships/settings" Target="settings.xml"/><Relationship Id="rId61" Type="http://schemas.openxmlformats.org/officeDocument/2006/relationships/image" Target="media/image40.emf"/><Relationship Id="rId82" Type="http://schemas.openxmlformats.org/officeDocument/2006/relationships/image" Target="media/image49.emf"/><Relationship Id="rId90" Type="http://schemas.openxmlformats.org/officeDocument/2006/relationships/package" Target="embeddings/Microsoft_Visio-Zeichnung16.vsdx"/><Relationship Id="rId95" Type="http://schemas.openxmlformats.org/officeDocument/2006/relationships/image" Target="media/image54.jpeg"/><Relationship Id="rId19" Type="http://schemas.openxmlformats.org/officeDocument/2006/relationships/image" Target="media/image11.jpeg"/><Relationship Id="rId14" Type="http://schemas.openxmlformats.org/officeDocument/2006/relationships/image" Target="media/image6.JPG"/><Relationship Id="rId22" Type="http://schemas.openxmlformats.org/officeDocument/2006/relationships/image" Target="media/image14.JPG"/><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package" Target="embeddings/Microsoft_Visio-Zeichnung3.vsdx"/><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chart" Target="charts/chart2.xml"/><Relationship Id="rId64" Type="http://schemas.openxmlformats.org/officeDocument/2006/relationships/chart" Target="charts/chart8.xml"/><Relationship Id="rId69" Type="http://schemas.openxmlformats.org/officeDocument/2006/relationships/package" Target="embeddings/Microsoft_Visio-Zeichnung10.vsdx"/><Relationship Id="rId77" Type="http://schemas.openxmlformats.org/officeDocument/2006/relationships/chart" Target="charts/chart11.xml"/><Relationship Id="rId100" Type="http://schemas.openxmlformats.org/officeDocument/2006/relationships/image" Target="media/image59.png"/><Relationship Id="rId105" Type="http://schemas.openxmlformats.org/officeDocument/2006/relationships/image" Target="media/image64.png"/><Relationship Id="rId113" Type="http://schemas.openxmlformats.org/officeDocument/2006/relationships/header" Target="header2.xml"/><Relationship Id="rId118"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7.jpeg"/><Relationship Id="rId72" Type="http://schemas.openxmlformats.org/officeDocument/2006/relationships/image" Target="media/image45.emf"/><Relationship Id="rId80" Type="http://schemas.openxmlformats.org/officeDocument/2006/relationships/package" Target="embeddings/Microsoft_Visio-Zeichnung13.vsdx"/><Relationship Id="rId85" Type="http://schemas.openxmlformats.org/officeDocument/2006/relationships/image" Target="media/image50.png"/><Relationship Id="rId93" Type="http://schemas.openxmlformats.org/officeDocument/2006/relationships/package" Target="embeddings/Microsoft_Visio-Zeichnung17.vsdx"/><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gif"/><Relationship Id="rId25" Type="http://schemas.openxmlformats.org/officeDocument/2006/relationships/image" Target="media/image17.png"/><Relationship Id="rId33" Type="http://schemas.openxmlformats.org/officeDocument/2006/relationships/package" Target="embeddings/Microsoft_Visio-Zeichnung2.vsdx"/><Relationship Id="rId38" Type="http://schemas.openxmlformats.org/officeDocument/2006/relationships/image" Target="media/image26.emf"/><Relationship Id="rId46" Type="http://schemas.openxmlformats.org/officeDocument/2006/relationships/image" Target="media/image32.png"/><Relationship Id="rId59" Type="http://schemas.openxmlformats.org/officeDocument/2006/relationships/chart" Target="charts/chart5.xml"/><Relationship Id="rId67" Type="http://schemas.openxmlformats.org/officeDocument/2006/relationships/chart" Target="charts/chart9.xml"/><Relationship Id="rId103" Type="http://schemas.openxmlformats.org/officeDocument/2006/relationships/image" Target="media/image62.png"/><Relationship Id="rId108" Type="http://schemas.openxmlformats.org/officeDocument/2006/relationships/image" Target="media/image67.png"/><Relationship Id="rId116" Type="http://schemas.openxmlformats.org/officeDocument/2006/relationships/header" Target="header3.xml"/><Relationship Id="rId20" Type="http://schemas.openxmlformats.org/officeDocument/2006/relationships/image" Target="media/image12.png"/><Relationship Id="rId41" Type="http://schemas.openxmlformats.org/officeDocument/2006/relationships/package" Target="embeddings/Microsoft_Visio-Zeichnung6.vsdx"/><Relationship Id="rId54" Type="http://schemas.openxmlformats.org/officeDocument/2006/relationships/chart" Target="charts/chart1.xml"/><Relationship Id="rId62" Type="http://schemas.openxmlformats.org/officeDocument/2006/relationships/package" Target="embeddings/Microsoft_Visio-Zeichnung8.vsdx"/><Relationship Id="rId70" Type="http://schemas.openxmlformats.org/officeDocument/2006/relationships/image" Target="media/image43.png"/><Relationship Id="rId75" Type="http://schemas.openxmlformats.org/officeDocument/2006/relationships/image" Target="media/image46.emf"/><Relationship Id="rId83" Type="http://schemas.openxmlformats.org/officeDocument/2006/relationships/package" Target="embeddings/Microsoft_Visio-Zeichnung14.vsdx"/><Relationship Id="rId88" Type="http://schemas.openxmlformats.org/officeDocument/2006/relationships/chart" Target="charts/chart14.xml"/><Relationship Id="rId91" Type="http://schemas.openxmlformats.org/officeDocument/2006/relationships/chart" Target="charts/chart15.xml"/><Relationship Id="rId96" Type="http://schemas.openxmlformats.org/officeDocument/2006/relationships/image" Target="media/image55.png"/><Relationship Id="rId111" Type="http://schemas.openxmlformats.org/officeDocument/2006/relationships/image" Target="media/image7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5.emf"/><Relationship Id="rId49" Type="http://schemas.openxmlformats.org/officeDocument/2006/relationships/image" Target="media/image35.png"/><Relationship Id="rId57" Type="http://schemas.openxmlformats.org/officeDocument/2006/relationships/chart" Target="charts/chart3.xml"/><Relationship Id="rId106" Type="http://schemas.openxmlformats.org/officeDocument/2006/relationships/image" Target="media/image65.png"/><Relationship Id="rId114" Type="http://schemas.openxmlformats.org/officeDocument/2006/relationships/footer" Target="footer1.xml"/><Relationship Id="rId119"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package" Target="embeddings/Microsoft_Visio-Zeichnung1.vsdx"/><Relationship Id="rId44" Type="http://schemas.openxmlformats.org/officeDocument/2006/relationships/image" Target="media/image30.png"/><Relationship Id="rId52" Type="http://schemas.openxmlformats.org/officeDocument/2006/relationships/image" Target="media/image38.emf"/><Relationship Id="rId60" Type="http://schemas.openxmlformats.org/officeDocument/2006/relationships/chart" Target="charts/chart6.xml"/><Relationship Id="rId65" Type="http://schemas.openxmlformats.org/officeDocument/2006/relationships/image" Target="media/image41.emf"/><Relationship Id="rId73" Type="http://schemas.openxmlformats.org/officeDocument/2006/relationships/package" Target="embeddings/Microsoft_Visio-Zeichnung11.vsdx"/><Relationship Id="rId78" Type="http://schemas.openxmlformats.org/officeDocument/2006/relationships/image" Target="media/image47.png"/><Relationship Id="rId81" Type="http://schemas.openxmlformats.org/officeDocument/2006/relationships/chart" Target="charts/chart12.xml"/><Relationship Id="rId86" Type="http://schemas.openxmlformats.org/officeDocument/2006/relationships/image" Target="media/image51.emf"/><Relationship Id="rId94" Type="http://schemas.openxmlformats.org/officeDocument/2006/relationships/chart" Target="charts/chart16.xml"/><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package" Target="embeddings/Microsoft_Visio-Zeichnung5.vsdx"/><Relationship Id="rId109" Type="http://schemas.openxmlformats.org/officeDocument/2006/relationships/image" Target="media/image68.png"/><Relationship Id="rId34" Type="http://schemas.openxmlformats.org/officeDocument/2006/relationships/image" Target="media/image24.emf"/><Relationship Id="rId50" Type="http://schemas.openxmlformats.org/officeDocument/2006/relationships/image" Target="media/image36.png"/><Relationship Id="rId55" Type="http://schemas.openxmlformats.org/officeDocument/2006/relationships/image" Target="media/image39.png"/><Relationship Id="rId76" Type="http://schemas.openxmlformats.org/officeDocument/2006/relationships/package" Target="embeddings/Microsoft_Visio-Zeichnung12.vsdx"/><Relationship Id="rId97" Type="http://schemas.openxmlformats.org/officeDocument/2006/relationships/image" Target="media/image56.png"/><Relationship Id="rId104" Type="http://schemas.openxmlformats.org/officeDocument/2006/relationships/image" Target="media/image63.png"/><Relationship Id="rId7" Type="http://schemas.openxmlformats.org/officeDocument/2006/relationships/footnotes" Target="footnotes.xml"/><Relationship Id="rId71" Type="http://schemas.openxmlformats.org/officeDocument/2006/relationships/image" Target="media/image44.png"/><Relationship Id="rId92" Type="http://schemas.openxmlformats.org/officeDocument/2006/relationships/image" Target="media/image53.emf"/><Relationship Id="rId2" Type="http://schemas.openxmlformats.org/officeDocument/2006/relationships/numbering" Target="numbering.xml"/><Relationship Id="rId29" Type="http://schemas.openxmlformats.org/officeDocument/2006/relationships/image" Target="media/image2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2_Entfernung%20und%20D&#228;mpfung\Messergebnisse%20Entfern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505982976"/>
        <c:axId val="505984896"/>
      </c:barChart>
      <c:catAx>
        <c:axId val="505982976"/>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505984896"/>
        <c:crosses val="autoZero"/>
        <c:auto val="1"/>
        <c:lblAlgn val="ctr"/>
        <c:lblOffset val="100"/>
        <c:noMultiLvlLbl val="0"/>
      </c:catAx>
      <c:valAx>
        <c:axId val="505984896"/>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05982976"/>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548773248"/>
        <c:axId val="548775424"/>
      </c:barChart>
      <c:catAx>
        <c:axId val="548773248"/>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548775424"/>
        <c:crosses val="autoZero"/>
        <c:auto val="1"/>
        <c:lblAlgn val="ctr"/>
        <c:lblOffset val="100"/>
        <c:noMultiLvlLbl val="0"/>
      </c:catAx>
      <c:valAx>
        <c:axId val="54877542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48773248"/>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548795904"/>
        <c:axId val="548797824"/>
      </c:barChart>
      <c:catAx>
        <c:axId val="548795904"/>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548797824"/>
        <c:crosses val="autoZero"/>
        <c:auto val="1"/>
        <c:lblAlgn val="ctr"/>
        <c:lblOffset val="100"/>
        <c:noMultiLvlLbl val="0"/>
      </c:catAx>
      <c:valAx>
        <c:axId val="54879782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48795904"/>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549814656"/>
        <c:axId val="549816576"/>
      </c:barChart>
      <c:catAx>
        <c:axId val="549814656"/>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549816576"/>
        <c:crosses val="autoZero"/>
        <c:auto val="1"/>
        <c:lblAlgn val="ctr"/>
        <c:lblOffset val="100"/>
        <c:noMultiLvlLbl val="0"/>
      </c:catAx>
      <c:valAx>
        <c:axId val="54981657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49814656"/>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549837440"/>
        <c:axId val="551887616"/>
      </c:barChart>
      <c:catAx>
        <c:axId val="549837440"/>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551887616"/>
        <c:crosses val="autoZero"/>
        <c:auto val="1"/>
        <c:lblAlgn val="ctr"/>
        <c:lblOffset val="100"/>
        <c:noMultiLvlLbl val="0"/>
      </c:catAx>
      <c:valAx>
        <c:axId val="55188761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49837440"/>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551912960"/>
        <c:axId val="551914880"/>
      </c:barChart>
      <c:catAx>
        <c:axId val="551912960"/>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551914880"/>
        <c:crosses val="autoZero"/>
        <c:auto val="1"/>
        <c:lblAlgn val="ctr"/>
        <c:lblOffset val="100"/>
        <c:noMultiLvlLbl val="0"/>
      </c:catAx>
      <c:valAx>
        <c:axId val="55191488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51912960"/>
        <c:crosses val="autoZero"/>
        <c:crossBetween val="between"/>
      </c:valAx>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551940096"/>
        <c:axId val="551942016"/>
      </c:barChart>
      <c:catAx>
        <c:axId val="551940096"/>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551942016"/>
        <c:crosses val="autoZero"/>
        <c:auto val="1"/>
        <c:lblAlgn val="ctr"/>
        <c:lblOffset val="100"/>
        <c:noMultiLvlLbl val="0"/>
      </c:catAx>
      <c:valAx>
        <c:axId val="55194201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51940096"/>
        <c:crosses val="autoZero"/>
        <c:crossBetween val="between"/>
      </c:valAx>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552950400"/>
        <c:axId val="552960768"/>
      </c:barChart>
      <c:catAx>
        <c:axId val="552950400"/>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552960768"/>
        <c:crosses val="autoZero"/>
        <c:auto val="1"/>
        <c:lblAlgn val="ctr"/>
        <c:lblOffset val="100"/>
        <c:noMultiLvlLbl val="0"/>
      </c:catAx>
      <c:valAx>
        <c:axId val="55296076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52950400"/>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533272064"/>
        <c:axId val="533273984"/>
      </c:barChart>
      <c:catAx>
        <c:axId val="533272064"/>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533273984"/>
        <c:crosses val="autoZero"/>
        <c:auto val="1"/>
        <c:lblAlgn val="ctr"/>
        <c:lblOffset val="100"/>
        <c:noMultiLvlLbl val="0"/>
      </c:catAx>
      <c:valAx>
        <c:axId val="533273984"/>
        <c:scaling>
          <c:orientation val="minMax"/>
        </c:scaling>
        <c:delete val="0"/>
        <c:axPos val="l"/>
        <c:majorGridlines/>
        <c:title>
          <c:tx>
            <c:rich>
              <a:bodyPr/>
              <a:lstStyle/>
              <a:p>
                <a:pPr>
                  <a:defRPr/>
                </a:pPr>
                <a:r>
                  <a:rPr lang="de-DE" b="0"/>
                  <a:t>Client throughput Kbit/s</a:t>
                </a:r>
              </a:p>
            </c:rich>
          </c:tx>
          <c:layout>
            <c:manualLayout>
              <c:xMode val="edge"/>
              <c:yMode val="edge"/>
              <c:x val="2.6448850357980475E-2"/>
              <c:y val="0.29127455294109922"/>
            </c:manualLayout>
          </c:layout>
          <c:overlay val="0"/>
        </c:title>
        <c:numFmt formatCode="General" sourceLinked="1"/>
        <c:majorTickMark val="none"/>
        <c:minorTickMark val="none"/>
        <c:tickLblPos val="nextTo"/>
        <c:crossAx val="533272064"/>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533298560"/>
        <c:axId val="533300736"/>
      </c:barChart>
      <c:catAx>
        <c:axId val="533298560"/>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533300736"/>
        <c:crosses val="autoZero"/>
        <c:auto val="1"/>
        <c:lblAlgn val="ctr"/>
        <c:lblOffset val="100"/>
        <c:noMultiLvlLbl val="0"/>
      </c:catAx>
      <c:valAx>
        <c:axId val="53330073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533298560"/>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533354368"/>
        <c:axId val="533360640"/>
      </c:barChart>
      <c:catAx>
        <c:axId val="533354368"/>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533360640"/>
        <c:crosses val="autoZero"/>
        <c:auto val="1"/>
        <c:lblAlgn val="ctr"/>
        <c:lblOffset val="100"/>
        <c:noMultiLvlLbl val="0"/>
      </c:catAx>
      <c:valAx>
        <c:axId val="53336064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729286069724557"/>
            </c:manualLayout>
          </c:layout>
          <c:overlay val="0"/>
        </c:title>
        <c:numFmt formatCode="General" sourceLinked="1"/>
        <c:majorTickMark val="none"/>
        <c:minorTickMark val="none"/>
        <c:tickLblPos val="nextTo"/>
        <c:crossAx val="533354368"/>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546906112"/>
        <c:axId val="546908032"/>
      </c:barChart>
      <c:catAx>
        <c:axId val="546906112"/>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546908032"/>
        <c:crosses val="autoZero"/>
        <c:auto val="1"/>
        <c:lblAlgn val="ctr"/>
        <c:lblOffset val="100"/>
        <c:noMultiLvlLbl val="0"/>
      </c:catAx>
      <c:valAx>
        <c:axId val="546908032"/>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546906112"/>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mit</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546948992"/>
        <c:axId val="547033088"/>
      </c:barChart>
      <c:catAx>
        <c:axId val="546948992"/>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547033088"/>
        <c:crosses val="autoZero"/>
        <c:auto val="1"/>
        <c:lblAlgn val="ctr"/>
        <c:lblOffset val="100"/>
        <c:noMultiLvlLbl val="0"/>
      </c:catAx>
      <c:valAx>
        <c:axId val="547033088"/>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1.9218281853554106E-2"/>
              <c:y val="0.3371782481685997"/>
            </c:manualLayout>
          </c:layout>
          <c:overlay val="0"/>
        </c:title>
        <c:numFmt formatCode="General" sourceLinked="1"/>
        <c:majorTickMark val="none"/>
        <c:minorTickMark val="none"/>
        <c:tickLblPos val="nextTo"/>
        <c:crossAx val="546948992"/>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1</a:t>
            </a:r>
            <a:endParaRPr lang="en-US"/>
          </a:p>
        </c:rich>
      </c:tx>
      <c:layout>
        <c:manualLayout>
          <c:xMode val="edge"/>
          <c:yMode val="edge"/>
          <c:x val="0.30346831390830353"/>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547062528"/>
        <c:axId val="547064448"/>
      </c:barChart>
      <c:catAx>
        <c:axId val="547062528"/>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547064448"/>
        <c:crosses val="autoZero"/>
        <c:auto val="1"/>
        <c:lblAlgn val="ctr"/>
        <c:lblOffset val="100"/>
        <c:noMultiLvlLbl val="0"/>
      </c:catAx>
      <c:valAx>
        <c:axId val="54706444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47062528"/>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547077504"/>
        <c:axId val="547079680"/>
      </c:barChart>
      <c:catAx>
        <c:axId val="547077504"/>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547079680"/>
        <c:crosses val="autoZero"/>
        <c:auto val="1"/>
        <c:lblAlgn val="ctr"/>
        <c:lblOffset val="100"/>
        <c:noMultiLvlLbl val="0"/>
      </c:catAx>
      <c:valAx>
        <c:axId val="54707968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47077504"/>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ntfern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B$16</c:f>
              <c:strCache>
                <c:ptCount val="1"/>
                <c:pt idx="0">
                  <c:v>Entfernung</c:v>
                </c:pt>
              </c:strCache>
            </c:strRef>
          </c:tx>
          <c:invertIfNegative val="0"/>
          <c:cat>
            <c:strRef>
              <c:f>(Tabelle1!$B$17;Tabelle1!$B$18;Tabelle1!$B$19)</c:f>
              <c:strCache>
                <c:ptCount val="3"/>
                <c:pt idx="0">
                  <c:v>4m</c:v>
                </c:pt>
                <c:pt idx="1">
                  <c:v>7m</c:v>
                </c:pt>
                <c:pt idx="2">
                  <c:v>12m</c:v>
                </c:pt>
              </c:strCache>
            </c:strRef>
          </c:cat>
          <c:val>
            <c:numRef>
              <c:f>(Tabelle1!$D$17;Tabelle1!$D$18;Tabelle1!$D$19)</c:f>
              <c:numCache>
                <c:formatCode>General</c:formatCode>
                <c:ptCount val="3"/>
                <c:pt idx="0">
                  <c:v>340709</c:v>
                </c:pt>
                <c:pt idx="1">
                  <c:v>295064</c:v>
                </c:pt>
                <c:pt idx="2">
                  <c:v>95528</c:v>
                </c:pt>
              </c:numCache>
            </c:numRef>
          </c:val>
        </c:ser>
        <c:dLbls>
          <c:showLegendKey val="0"/>
          <c:showVal val="0"/>
          <c:showCatName val="0"/>
          <c:showSerName val="0"/>
          <c:showPercent val="0"/>
          <c:showBubbleSize val="0"/>
        </c:dLbls>
        <c:gapWidth val="150"/>
        <c:axId val="548738944"/>
        <c:axId val="548761600"/>
      </c:barChart>
      <c:catAx>
        <c:axId val="548738944"/>
        <c:scaling>
          <c:orientation val="minMax"/>
        </c:scaling>
        <c:delete val="0"/>
        <c:axPos val="b"/>
        <c:title>
          <c:tx>
            <c:rich>
              <a:bodyPr/>
              <a:lstStyle/>
              <a:p>
                <a:pPr>
                  <a:defRPr b="1"/>
                </a:pPr>
                <a:r>
                  <a:rPr lang="de-DE" b="1"/>
                  <a:t>Entfernung</a:t>
                </a:r>
              </a:p>
            </c:rich>
          </c:tx>
          <c:overlay val="0"/>
        </c:title>
        <c:numFmt formatCode="General" sourceLinked="1"/>
        <c:majorTickMark val="none"/>
        <c:minorTickMark val="none"/>
        <c:tickLblPos val="nextTo"/>
        <c:crossAx val="548761600"/>
        <c:crosses val="autoZero"/>
        <c:auto val="1"/>
        <c:lblAlgn val="ctr"/>
        <c:lblOffset val="100"/>
        <c:noMultiLvlLbl val="0"/>
      </c:catAx>
      <c:valAx>
        <c:axId val="54876160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48738944"/>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09D192-25FC-4B9A-9CB4-1DA13B16FC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5</Pages>
  <Words>15203</Words>
  <Characters>95785</Characters>
  <Application>Microsoft Office Word</Application>
  <DocSecurity>0</DocSecurity>
  <Lines>798</Lines>
  <Paragraphs>221</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1107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Erik.Brandner</cp:lastModifiedBy>
  <cp:revision>18</cp:revision>
  <cp:lastPrinted>2015-01-19T15:35:00Z</cp:lastPrinted>
  <dcterms:created xsi:type="dcterms:W3CDTF">2015-05-11T01:20:00Z</dcterms:created>
  <dcterms:modified xsi:type="dcterms:W3CDTF">2015-05-11T09:26:00Z</dcterms:modified>
</cp:coreProperties>
</file>